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 w:rsidR="00EB49E1">
                      <w:rPr>
                        <w:rFonts w:hint="eastAsia"/>
                        <w:sz w:val="44"/>
                      </w:rPr>
                      <w:t>W</w:t>
                    </w:r>
                    <w:r w:rsidR="00EB49E1">
                      <w:rPr>
                        <w:sz w:val="44"/>
                      </w:rPr>
                      <w:t>EB 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9B55CD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74214E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8430462" w:history="1">
        <w:r w:rsidR="0074214E" w:rsidRPr="003700D6">
          <w:rPr>
            <w:rStyle w:val="ab"/>
            <w:noProof/>
          </w:rPr>
          <w:t>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MVC 프레임워크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2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3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63" w:history="1">
        <w:r w:rsidR="0074214E" w:rsidRPr="003700D6">
          <w:rPr>
            <w:rStyle w:val="ab"/>
            <w:noProof/>
          </w:rPr>
          <w:t>1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MVC (Model-View-Controller) 디자인 패턴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3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4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4" w:history="1">
        <w:r w:rsidR="0074214E" w:rsidRPr="003700D6">
          <w:rPr>
            <w:rStyle w:val="ab"/>
            <w:noProof/>
          </w:rPr>
          <w:t>1.1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Model1 과 Model2 패턴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4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4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5" w:history="1">
        <w:r w:rsidR="0074214E" w:rsidRPr="003700D6">
          <w:rPr>
            <w:rStyle w:val="ab"/>
            <w:noProof/>
          </w:rPr>
          <w:t>1.1.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MVC 디자인 모델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5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5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66" w:history="1">
        <w:r w:rsidR="0074214E" w:rsidRPr="003700D6">
          <w:rPr>
            <w:rStyle w:val="ab"/>
            <w:noProof/>
          </w:rPr>
          <w:t>1.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Struts1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6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6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7" w:history="1">
        <w:r w:rsidR="0074214E" w:rsidRPr="003700D6">
          <w:rPr>
            <w:rStyle w:val="ab"/>
            <w:noProof/>
          </w:rPr>
          <w:t>1.2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스트럿츠 아키텍처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7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6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8" w:history="1">
        <w:r w:rsidR="0074214E" w:rsidRPr="003700D6">
          <w:rPr>
            <w:rStyle w:val="ab"/>
            <w:noProof/>
          </w:rPr>
          <w:t>1.2.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Action 구현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8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8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9" w:history="1">
        <w:r w:rsidR="0074214E" w:rsidRPr="003700D6">
          <w:rPr>
            <w:rStyle w:val="ab"/>
            <w:noProof/>
          </w:rPr>
          <w:t>1.2.3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예외처리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9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9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0" w:history="1">
        <w:r w:rsidR="0074214E" w:rsidRPr="003700D6">
          <w:rPr>
            <w:rStyle w:val="ab"/>
            <w:noProof/>
          </w:rPr>
          <w:t>1.2.4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코드 기반 예외처리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0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3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1" w:history="1">
        <w:r w:rsidR="0074214E" w:rsidRPr="003700D6">
          <w:rPr>
            <w:rStyle w:val="ab"/>
            <w:noProof/>
          </w:rPr>
          <w:t>1.2.5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여러 포맷으로 결과 보여주기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1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3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2" w:history="1">
        <w:r w:rsidR="0074214E" w:rsidRPr="003700D6">
          <w:rPr>
            <w:rStyle w:val="ab"/>
            <w:noProof/>
          </w:rPr>
          <w:t>1.2.6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JSP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2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5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3" w:history="1">
        <w:r w:rsidR="0074214E" w:rsidRPr="003700D6">
          <w:rPr>
            <w:rStyle w:val="ab"/>
            <w:noProof/>
          </w:rPr>
          <w:t>1.2.7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템플릿 기반 XML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3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6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4" w:history="1">
        <w:r w:rsidR="0074214E" w:rsidRPr="003700D6">
          <w:rPr>
            <w:rStyle w:val="ab"/>
            <w:noProof/>
          </w:rPr>
          <w:t>1.2.8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파일업로드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4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6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75" w:history="1">
        <w:r w:rsidR="0074214E" w:rsidRPr="003700D6">
          <w:rPr>
            <w:rStyle w:val="ab"/>
            <w:noProof/>
          </w:rPr>
          <w:t>1.3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Struts2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5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7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6" w:history="1">
        <w:r w:rsidR="0074214E" w:rsidRPr="003700D6">
          <w:rPr>
            <w:rStyle w:val="ab"/>
            <w:noProof/>
          </w:rPr>
          <w:t>1.3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Struts2 소개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6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7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7" w:history="1">
        <w:r w:rsidR="0074214E" w:rsidRPr="003700D6">
          <w:rPr>
            <w:rStyle w:val="ab"/>
            <w:noProof/>
          </w:rPr>
          <w:t>1.3.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아키텍처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7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19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8" w:history="1">
        <w:r w:rsidR="0074214E" w:rsidRPr="003700D6">
          <w:rPr>
            <w:rStyle w:val="ab"/>
            <w:noProof/>
          </w:rPr>
          <w:t>1.3.3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환경설정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8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0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430479" w:history="1">
        <w:r w:rsidR="0074214E" w:rsidRPr="003700D6">
          <w:rPr>
            <w:rStyle w:val="ab"/>
            <w:noProof/>
          </w:rPr>
          <w:t>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뷰 기술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79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1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80" w:history="1">
        <w:r w:rsidR="0074214E" w:rsidRPr="003700D6">
          <w:rPr>
            <w:rStyle w:val="ab"/>
            <w:noProof/>
          </w:rPr>
          <w:t>2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Sitemesh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0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2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1" w:history="1">
        <w:r w:rsidR="0074214E" w:rsidRPr="003700D6">
          <w:rPr>
            <w:rStyle w:val="ab"/>
            <w:noProof/>
          </w:rPr>
          <w:t>2.1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Sitemesh 설치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1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2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82" w:history="1">
        <w:r w:rsidR="0074214E" w:rsidRPr="003700D6">
          <w:rPr>
            <w:rStyle w:val="ab"/>
            <w:noProof/>
          </w:rPr>
          <w:t>2.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Velocity &amp; Freemarker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2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5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3" w:history="1">
        <w:r w:rsidR="0074214E" w:rsidRPr="003700D6">
          <w:rPr>
            <w:rStyle w:val="ab"/>
            <w:noProof/>
          </w:rPr>
          <w:t>2.2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설치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3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5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84" w:history="1">
        <w:r w:rsidR="0074214E" w:rsidRPr="003700D6">
          <w:rPr>
            <w:rStyle w:val="ab"/>
            <w:noProof/>
          </w:rPr>
          <w:t>2.3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DWR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4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7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5" w:history="1">
        <w:r w:rsidR="0074214E" w:rsidRPr="003700D6">
          <w:rPr>
            <w:rStyle w:val="ab"/>
            <w:noProof/>
          </w:rPr>
          <w:t>2.3.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DWR 소개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5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7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6" w:history="1">
        <w:r w:rsidR="0074214E" w:rsidRPr="003700D6">
          <w:rPr>
            <w:rStyle w:val="ab"/>
            <w:noProof/>
          </w:rPr>
          <w:t>2.3.2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DWR 설치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6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27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9B55CD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430487" w:history="1">
        <w:r w:rsidR="0074214E" w:rsidRPr="003700D6">
          <w:rPr>
            <w:rStyle w:val="ab"/>
            <w:noProof/>
          </w:rPr>
          <w:t>3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웹 프로그램 개발하기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87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30</w:t>
        </w:r>
        <w:r w:rsidR="0074214E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CA4D68">
        <w:tc>
          <w:tcPr>
            <w:tcW w:w="4502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446272" behindDoc="0" locked="0" layoutInCell="1" allowOverlap="1" wp14:anchorId="221D8491" wp14:editId="617367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BEEF50B" id="직사각형 20" o:spid="_x0000_s1026" style="position:absolute;left:0;text-align:left;margin-left:178.5pt;margin-top:94.45pt;width:276.85pt;height:9pt;z-index:25144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CA4D68">
        <w:tc>
          <w:tcPr>
            <w:tcW w:w="9242" w:type="dxa"/>
            <w:gridSpan w:val="2"/>
          </w:tcPr>
          <w:p w:rsidR="00B52737" w:rsidRPr="0074214E" w:rsidRDefault="0077465F" w:rsidP="0074214E">
            <w:pPr>
              <w:pStyle w:val="1"/>
              <w:outlineLvl w:val="0"/>
            </w:pPr>
            <w:r w:rsidRPr="00BD3844">
              <w:t xml:space="preserve"> </w:t>
            </w:r>
            <w:bookmarkStart w:id="0" w:name="_Toc348430462"/>
            <w:r w:rsidR="00611880" w:rsidRPr="0074214E">
              <w:rPr>
                <w:rFonts w:hint="eastAsia"/>
              </w:rPr>
              <w:t>M</w:t>
            </w:r>
            <w:r w:rsidR="00611880" w:rsidRPr="0074214E">
              <w:t xml:space="preserve">VC </w:t>
            </w:r>
            <w:r w:rsidR="00611880" w:rsidRPr="0074214E">
              <w:rPr>
                <w:rFonts w:hint="eastAsia"/>
              </w:rPr>
              <w:t>프레임워크</w:t>
            </w:r>
            <w:bookmarkEnd w:id="0"/>
          </w:p>
        </w:tc>
      </w:tr>
      <w:tr w:rsidR="00B52737" w:rsidTr="00CA4D68">
        <w:tc>
          <w:tcPr>
            <w:tcW w:w="4502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86pt" o:ole="">
                  <v:imagedata r:id="rId9" o:title=""/>
                </v:shape>
                <o:OLEObject Type="Embed" ProgID="Visio.Drawing.11" ShapeID="_x0000_i1025" DrawAspect="Content" ObjectID="_1423061242" r:id="rId10"/>
              </w:object>
            </w:r>
          </w:p>
        </w:tc>
        <w:tc>
          <w:tcPr>
            <w:tcW w:w="4740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0708FD" w:rsidRPr="00811755" w:rsidRDefault="003C2A0D" w:rsidP="00811755">
      <w:pPr>
        <w:pStyle w:val="2"/>
      </w:pPr>
      <w:bookmarkStart w:id="1" w:name="_Toc348430463"/>
      <w:r w:rsidRPr="00811755">
        <w:rPr>
          <w:rFonts w:hint="eastAsia"/>
        </w:rPr>
        <w:lastRenderedPageBreak/>
        <w:t>MVC</w:t>
      </w:r>
      <w:r w:rsidR="009D22D4" w:rsidRPr="00811755">
        <w:rPr>
          <w:rFonts w:hint="eastAsia"/>
        </w:rPr>
        <w:t xml:space="preserve"> (Model-View-Controller)</w:t>
      </w:r>
      <w:r w:rsidR="00855F1D" w:rsidRPr="00811755">
        <w:t xml:space="preserve"> </w:t>
      </w:r>
      <w:r w:rsidR="00855F1D" w:rsidRPr="00811755">
        <w:rPr>
          <w:rFonts w:hint="eastAsia"/>
        </w:rPr>
        <w:t>디자인 패턴</w:t>
      </w:r>
      <w:bookmarkEnd w:id="1"/>
    </w:p>
    <w:p w:rsidR="00A14781" w:rsidRDefault="00A14781" w:rsidP="00C628AC">
      <w:pPr>
        <w:pStyle w:val="3"/>
      </w:pPr>
      <w:bookmarkStart w:id="2" w:name="_Toc348430464"/>
      <w:r>
        <w:rPr>
          <w:rFonts w:hint="eastAsia"/>
        </w:rPr>
        <w:t>Model1 과 Model2</w:t>
      </w:r>
      <w:r w:rsidR="005016A3">
        <w:t xml:space="preserve"> </w:t>
      </w:r>
      <w:r w:rsidR="005016A3">
        <w:rPr>
          <w:rFonts w:hint="eastAsia"/>
        </w:rPr>
        <w:t>패턴</w:t>
      </w:r>
      <w:bookmarkEnd w:id="2"/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 xml:space="preserve">지는 </w:t>
      </w:r>
      <w:r w:rsidR="00811755">
        <w:rPr>
          <w:rFonts w:hint="eastAsia"/>
        </w:rPr>
        <w:t>문제</w:t>
      </w:r>
      <w:r w:rsidR="003B69ED">
        <w:rPr>
          <w:rFonts w:hint="eastAsia"/>
        </w:rPr>
        <w:t>가 있다.</w:t>
      </w:r>
      <w:r>
        <w:t xml:space="preserve"> </w:t>
      </w:r>
    </w:p>
    <w:p w:rsidR="002B7617" w:rsidRDefault="00585E26" w:rsidP="002B7617">
      <w:pPr>
        <w:keepNext/>
        <w:jc w:val="center"/>
      </w:pPr>
      <w:r>
        <w:object w:dxaOrig="6909" w:dyaOrig="3209">
          <v:shape id="_x0000_i1026" type="#_x0000_t75" style="width:325.5pt;height:151.5pt" o:ole="">
            <v:imagedata r:id="rId11" o:title=""/>
          </v:shape>
          <o:OLEObject Type="Embed" ProgID="Visio.Drawing.11" ShapeID="_x0000_i1026" DrawAspect="Content" ObjectID="_1423061243" r:id="rId12"/>
        </w:object>
      </w:r>
    </w:p>
    <w:p w:rsidR="00811755" w:rsidRDefault="002B7617" w:rsidP="002B7617">
      <w:pPr>
        <w:pStyle w:val="a8"/>
        <w:jc w:val="center"/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M</w:t>
      </w:r>
      <w:r>
        <w:t xml:space="preserve">odel1 </w:t>
      </w:r>
      <w:r>
        <w:rPr>
          <w:rFonts w:hint="eastAsia"/>
        </w:rP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1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27" type="#_x0000_t75" style="width:317.25pt;height:177.75pt" o:ole="">
            <v:imagedata r:id="rId13" o:title=""/>
          </v:shape>
          <o:OLEObject Type="Embed" ProgID="Visio.Drawing.11" ShapeID="_x0000_i1027" DrawAspect="Content" ObjectID="_1423061244" r:id="rId14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2</w:t>
        </w:r>
      </w:fldSimple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2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3" w:name="_Toc348430465"/>
      <w:r>
        <w:rPr>
          <w:rFonts w:hint="eastAsia"/>
        </w:rPr>
        <w:t>MVC 디자인 모델</w:t>
      </w:r>
      <w:bookmarkEnd w:id="3"/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28" type="#_x0000_t75" style="width:259.5pt;height:204.75pt" o:ole="">
            <v:imagedata r:id="rId15" o:title=""/>
          </v:shape>
          <o:OLEObject Type="Embed" ProgID="Visio.Drawing.11" ShapeID="_x0000_i1028" DrawAspect="Content" ObjectID="_1423061245" r:id="rId16"/>
        </w:object>
      </w:r>
    </w:p>
    <w:p w:rsidR="00696811" w:rsidRPr="002B7617" w:rsidRDefault="00696811" w:rsidP="00696811">
      <w:pPr>
        <w:pStyle w:val="a8"/>
        <w:ind w:left="100"/>
        <w:jc w:val="center"/>
      </w:pPr>
      <w:r w:rsidRPr="002B7617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3</w:t>
        </w:r>
      </w:fldSimple>
      <w:r w:rsidRPr="002B7617">
        <w:rPr>
          <w:rFonts w:hint="eastAsia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29" type="#_x0000_t75" style="width:371.25pt;height:112.5pt" o:ole="">
            <v:imagedata r:id="rId17" o:title=""/>
          </v:shape>
          <o:OLEObject Type="Embed" ProgID="Visio.Drawing.11" ShapeID="_x0000_i1029" DrawAspect="Content" ObjectID="_1423061246" r:id="rId18"/>
        </w:object>
      </w:r>
    </w:p>
    <w:p w:rsidR="00696811" w:rsidRPr="00CA0C79" w:rsidRDefault="00696811" w:rsidP="00696811">
      <w:pPr>
        <w:pStyle w:val="a8"/>
        <w:ind w:left="100"/>
        <w:jc w:val="center"/>
      </w:pPr>
      <w:r w:rsidRPr="00CA0C79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4</w:t>
        </w:r>
      </w:fldSimple>
      <w:r w:rsidRPr="00CA0C79">
        <w:rPr>
          <w:rFonts w:hint="eastAsia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811755">
      <w:pPr>
        <w:pStyle w:val="2"/>
      </w:pPr>
      <w:bookmarkStart w:id="4" w:name="_Toc348430466"/>
      <w:r>
        <w:rPr>
          <w:rFonts w:hint="eastAsia"/>
        </w:rPr>
        <w:t>Struts1</w:t>
      </w:r>
      <w:bookmarkEnd w:id="4"/>
    </w:p>
    <w:p w:rsidR="006B4F09" w:rsidRDefault="006B4F09" w:rsidP="00E311F0">
      <w:pPr>
        <w:pStyle w:val="3"/>
      </w:pPr>
      <w:bookmarkStart w:id="5" w:name="_Toc348430467"/>
      <w:r>
        <w:rPr>
          <w:rFonts w:hint="eastAsia"/>
        </w:rPr>
        <w:t>스트럿츠 아키텍처</w:t>
      </w:r>
      <w:bookmarkEnd w:id="5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2B7617" w:rsidRPr="00CA0C79">
        <w:t xml:space="preserve">그림 </w:t>
      </w:r>
      <w:r w:rsidR="002B7617">
        <w:rPr>
          <w:noProof/>
        </w:rPr>
        <w:t>1</w:t>
      </w:r>
      <w:r w:rsidR="002B7617">
        <w:rPr>
          <w:noProof/>
        </w:rPr>
        <w:noBreakHyphen/>
        <w:t>5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30" type="#_x0000_t75" style="width:405.75pt;height:238.5pt" o:ole="">
            <v:imagedata r:id="rId19" o:title=""/>
          </v:shape>
          <o:OLEObject Type="Embed" ProgID="Visio.Drawing.11" ShapeID="_x0000_i1030" DrawAspect="Content" ObjectID="_1423061247" r:id="rId20"/>
        </w:object>
      </w:r>
    </w:p>
    <w:p w:rsidR="00B65760" w:rsidRPr="00CA0C79" w:rsidRDefault="00B65760" w:rsidP="00B65760">
      <w:pPr>
        <w:pStyle w:val="a8"/>
        <w:ind w:left="100"/>
        <w:jc w:val="center"/>
      </w:pPr>
      <w:bookmarkStart w:id="6" w:name="_Ref335830324"/>
      <w:r w:rsidRPr="00CA0C79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5</w:t>
        </w:r>
      </w:fldSimple>
      <w:bookmarkEnd w:id="6"/>
      <w:r w:rsidRPr="00CA0C79">
        <w:rPr>
          <w:rFonts w:hint="eastAsia"/>
        </w:rPr>
        <w:t xml:space="preserve"> MVC Model2 와 스트럿츠 </w:t>
      </w:r>
      <w:r w:rsidR="00FF4F59" w:rsidRPr="00CA0C79">
        <w:rPr>
          <w:rFonts w:hint="eastAsia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" w:name="_Toc348430468"/>
      <w:r>
        <w:rPr>
          <w:rFonts w:hint="eastAsia"/>
        </w:rPr>
        <w:t>Action</w:t>
      </w:r>
      <w:r w:rsidR="004F15CA">
        <w:t xml:space="preserve"> </w:t>
      </w:r>
      <w:r w:rsidR="004F15CA">
        <w:rPr>
          <w:rFonts w:hint="eastAsia"/>
        </w:rPr>
        <w:t>구현</w:t>
      </w:r>
      <w:bookmarkEnd w:id="7"/>
    </w:p>
    <w:p w:rsidR="00855C6B" w:rsidRPr="007161FF" w:rsidRDefault="00855C6B" w:rsidP="00022736">
      <w:r w:rsidRPr="007161FF">
        <w:rPr>
          <w:rFonts w:hint="eastAsia"/>
        </w:rPr>
        <w:t xml:space="preserve">ARCHITECTURE </w:t>
      </w:r>
      <w:r w:rsidR="00533C77">
        <w:rPr>
          <w:rFonts w:hint="eastAsia"/>
        </w:rPr>
        <w:t>WEB</w:t>
      </w:r>
      <w:r w:rsidR="00533C77"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 w:rsidR="00533C77">
        <w:t xml:space="preserve"> </w:t>
      </w:r>
      <w:r w:rsidR="00533C77">
        <w:rPr>
          <w:rFonts w:hint="eastAsia"/>
        </w:rPr>
        <w:t xml:space="preserve">는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>Action 클래스를 확장하는 방법이 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lastRenderedPageBreak/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31" type="#_x0000_t75" style="width:450.75pt;height:213.75pt" o:ole="">
            <v:imagedata r:id="rId21" o:title=""/>
          </v:shape>
          <o:OLEObject Type="Embed" ProgID="Visio.Drawing.11" ShapeID="_x0000_i1031" DrawAspect="Content" ObjectID="_1423061248" r:id="rId22"/>
        </w:object>
      </w:r>
    </w:p>
    <w:p w:rsidR="00855C6B" w:rsidRPr="002B7617" w:rsidRDefault="00855C6B" w:rsidP="00855C6B">
      <w:pPr>
        <w:pStyle w:val="a8"/>
        <w:ind w:left="100"/>
        <w:jc w:val="center"/>
      </w:pPr>
      <w:r w:rsidRPr="002B7617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6</w:t>
        </w:r>
      </w:fldSimple>
      <w:r w:rsidRPr="002B7617">
        <w:rPr>
          <w:rFonts w:hint="eastAsia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B51988" w:rsidP="00855C6B">
      <w:r>
        <w:rPr>
          <w:noProof/>
        </w:rPr>
        <mc:AlternateContent>
          <mc:Choice Requires="wps">
            <w:drawing>
              <wp:anchor distT="0" distB="0" distL="114300" distR="114300" simplePos="0" relativeHeight="251305984" behindDoc="0" locked="0" layoutInCell="1" allowOverlap="1" wp14:anchorId="0E3D113C" wp14:editId="57CAD6B4">
                <wp:simplePos x="0" y="0"/>
                <wp:positionH relativeFrom="column">
                  <wp:posOffset>-63374</wp:posOffset>
                </wp:positionH>
                <wp:positionV relativeFrom="paragraph">
                  <wp:posOffset>44557</wp:posOffset>
                </wp:positionV>
                <wp:extent cx="5902325" cy="3168650"/>
                <wp:effectExtent l="0" t="0" r="22225" b="12700"/>
                <wp:wrapNone/>
                <wp:docPr id="260" name="모서리가 둥근 직사각형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16865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9BAF493" id="모서리가 둥근 직사각형 260" o:spid="_x0000_s1026" style="position:absolute;left:0;text-align:left;margin-left:-5pt;margin-top:3.5pt;width:464.75pt;height:249.5pt;z-index:251305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13152" behindDoc="0" locked="0" layoutInCell="1" allowOverlap="1" wp14:anchorId="1B9BA22A" wp14:editId="3CA8F8E1">
                <wp:simplePos x="0" y="0"/>
                <wp:positionH relativeFrom="column">
                  <wp:posOffset>-62865</wp:posOffset>
                </wp:positionH>
                <wp:positionV relativeFrom="paragraph">
                  <wp:posOffset>306233</wp:posOffset>
                </wp:positionV>
                <wp:extent cx="5902325" cy="0"/>
                <wp:effectExtent l="0" t="0" r="22225" b="19050"/>
                <wp:wrapNone/>
                <wp:docPr id="266" name="직선 연결선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F00838" id="직선 연결선 266" o:spid="_x0000_s1026" style="position:absolute;left:0;text-align:left;z-index:25131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95pt,24.1pt" to="459.8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" strokecolor="#365f91 [240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20320" behindDoc="0" locked="0" layoutInCell="1" allowOverlap="1" wp14:anchorId="39609E7D" wp14:editId="4AACF794">
                <wp:simplePos x="0" y="0"/>
                <wp:positionH relativeFrom="column">
                  <wp:posOffset>-8890</wp:posOffset>
                </wp:positionH>
                <wp:positionV relativeFrom="paragraph">
                  <wp:posOffset>16038</wp:posOffset>
                </wp:positionV>
                <wp:extent cx="3114040" cy="298450"/>
                <wp:effectExtent l="0" t="0" r="0" b="6350"/>
                <wp:wrapNone/>
                <wp:docPr id="270" name="Text Box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609E7D" id="_x0000_t202" coordsize="21600,21600" o:spt="202" path="m,l,21600r21600,l21600,xe">
                <v:stroke joinstyle="miter"/>
                <v:path gradientshapeok="t" o:connecttype="rect"/>
              </v:shapetype>
              <v:shape id="Text Box 270" o:spid="_x0000_s1026" type="#_x0000_t202" style="position:absolute;left:0;text-align:left;margin-left:-.7pt;margin-top:1.25pt;width:245.2pt;height:23.5pt;z-index:25132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" filled="f" stroked="f" strokeweight=".5pt">
                <v:textbox>
                  <w:txbxContent>
                    <w:p w:rsidR="009B55CD" w:rsidRDefault="009B55CD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356160" behindDoc="0" locked="0" layoutInCell="1" allowOverlap="1" wp14:anchorId="68A2BE42" wp14:editId="4669CD7B">
                <wp:simplePos x="0" y="0"/>
                <wp:positionH relativeFrom="column">
                  <wp:posOffset>0</wp:posOffset>
                </wp:positionH>
                <wp:positionV relativeFrom="paragraph">
                  <wp:posOffset>-147628</wp:posOffset>
                </wp:positionV>
                <wp:extent cx="5902325" cy="6599976"/>
                <wp:effectExtent l="0" t="0" r="22225" b="10795"/>
                <wp:wrapNone/>
                <wp:docPr id="271" name="모서리가 둥근 직사각형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6599976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FFA142" id="모서리가 둥근 직사각형 271" o:spid="_x0000_s1026" style="position:absolute;left:0;text-align:left;margin-left:0;margin-top:-11.6pt;width:464.75pt;height:519.7pt;z-index:25135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" filled="f" strokecolor="#243f60 [1604]" strokeweight="1pt"/>
            </w:pict>
          </mc:Fallback>
        </mc:AlternateContent>
      </w: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327488" behindDoc="0" locked="0" layoutInCell="1" allowOverlap="1" wp14:anchorId="63FCC9EA" wp14:editId="73DAF4DD">
                <wp:simplePos x="0" y="0"/>
                <wp:positionH relativeFrom="column">
                  <wp:posOffset>3793270</wp:posOffset>
                </wp:positionH>
                <wp:positionV relativeFrom="paragraph">
                  <wp:posOffset>150570</wp:posOffset>
                </wp:positionV>
                <wp:extent cx="2027976" cy="733331"/>
                <wp:effectExtent l="0" t="0" r="0" b="0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27976" cy="73333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CD" w:rsidRPr="00773E67" w:rsidRDefault="009B55CD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FCC9EA" id="텍스트 상자 2" o:spid="_x0000_s1027" type="#_x0000_t202" style="position:absolute;left:0;text-align:left;margin-left:298.7pt;margin-top:11.85pt;width:159.7pt;height:57.75pt;z-index:25132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" stroked="f">
                <v:textbox>
                  <w:txbxContent>
                    <w:p w:rsidR="009B55CD" w:rsidRPr="00773E67" w:rsidRDefault="009B55CD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334656" behindDoc="0" locked="0" layoutInCell="1" allowOverlap="1" wp14:anchorId="31F0C0D7" wp14:editId="7C22CA00">
                <wp:simplePos x="0" y="0"/>
                <wp:positionH relativeFrom="column">
                  <wp:posOffset>2951431</wp:posOffset>
                </wp:positionH>
                <wp:positionV relativeFrom="paragraph">
                  <wp:posOffset>143773</wp:posOffset>
                </wp:positionV>
                <wp:extent cx="841972" cy="79501"/>
                <wp:effectExtent l="0" t="38100" r="53975" b="34925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41972" cy="79501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F390FF" id="직선 연결선 24" o:spid="_x0000_s1026" style="position:absolute;left:0;text-align:left;flip:y;z-index:25133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4pt,11.3pt" to="298.7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" strokecolor="#4579b8 [3044]" strokeweight="1.5pt">
                <v:stroke endarrow="oval"/>
              </v:line>
            </w:pict>
          </mc:Fallback>
        </mc:AlternateContent>
      </w:r>
    </w:p>
    <w:p w:rsidR="00B51988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B51988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OutputFormat output = getOutputFormat(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348992" behindDoc="0" locked="0" layoutInCell="1" allowOverlap="1" wp14:anchorId="5DAC504B" wp14:editId="36913579">
                <wp:simplePos x="0" y="0"/>
                <wp:positionH relativeFrom="column">
                  <wp:posOffset>3949473</wp:posOffset>
                </wp:positionH>
                <wp:positionV relativeFrom="paragraph">
                  <wp:posOffset>44500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CD" w:rsidRPr="00773E67" w:rsidRDefault="009B55CD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9B55CD" w:rsidRPr="00773E67" w:rsidRDefault="009B55CD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C504B" id="_x0000_s1028" type="#_x0000_t202" style="position:absolute;left:0;text-align:left;margin-left:311pt;margin-top:3.5pt;width:158.25pt;height:60.4pt;z-index:25134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" stroked="f">
                <v:textbox>
                  <w:txbxContent>
                    <w:p w:rsidR="009B55CD" w:rsidRPr="00773E67" w:rsidRDefault="009B55CD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9B55CD" w:rsidRPr="00773E67" w:rsidRDefault="009B55CD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341824" behindDoc="0" locked="0" layoutInCell="1" allowOverlap="1" wp14:anchorId="7BBD2FD5" wp14:editId="23E0E628">
                <wp:simplePos x="0" y="0"/>
                <wp:positionH relativeFrom="column">
                  <wp:posOffset>3485585</wp:posOffset>
                </wp:positionH>
                <wp:positionV relativeFrom="paragraph">
                  <wp:posOffset>45525</wp:posOffset>
                </wp:positionV>
                <wp:extent cx="407406" cy="144856"/>
                <wp:effectExtent l="0" t="0" r="50165" b="6477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7406" cy="14485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5429E6" id="직선 연결선 25" o:spid="_x0000_s1026" style="position:absolute;left:0;text-align:left;z-index:25134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45pt,3.6pt" to="306.5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List&lt;Map&lt;String, Object&gt;&gt; list 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list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= client.list(statement, stringToArray(parametersString)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ap model = getModelMap(request, response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view.render(model, request, response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saveModelMap(request, model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B51988" w:rsidRDefault="00B51988" w:rsidP="00855C6B"/>
    <w:p w:rsidR="006B4F09" w:rsidRDefault="00B379B0" w:rsidP="00E311F0">
      <w:pPr>
        <w:pStyle w:val="3"/>
      </w:pPr>
      <w:bookmarkStart w:id="8" w:name="_Toc348430469"/>
      <w:r>
        <w:rPr>
          <w:rFonts w:hint="eastAsia"/>
        </w:rPr>
        <w:t>예외</w:t>
      </w:r>
      <w:r w:rsidR="006B4F09">
        <w:rPr>
          <w:rFonts w:hint="eastAsia"/>
        </w:rPr>
        <w:t>처리</w:t>
      </w:r>
      <w:bookmarkEnd w:id="8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32" type="#_x0000_t75" style="width:307.5pt;height:211.5pt" o:ole="">
            <v:imagedata r:id="rId23" o:title=""/>
          </v:shape>
          <o:OLEObject Type="Embed" ProgID="Visio.Drawing.11" ShapeID="_x0000_i1032" DrawAspect="Content" ObjectID="_1423061249" r:id="rId24"/>
        </w:object>
      </w:r>
    </w:p>
    <w:p w:rsidR="00590245" w:rsidRPr="00CA0C79" w:rsidRDefault="00590245" w:rsidP="00590245">
      <w:pPr>
        <w:pStyle w:val="a8"/>
        <w:ind w:left="100"/>
        <w:jc w:val="center"/>
        <w:rPr>
          <w:sz w:val="22"/>
        </w:rPr>
      </w:pPr>
      <w:r w:rsidRPr="00CA0C79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7</w:t>
        </w:r>
      </w:fldSimple>
      <w:r w:rsidRPr="00CA0C79">
        <w:rPr>
          <w:rFonts w:hint="eastAsia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p w:rsidR="00B33939" w:rsidRDefault="00B33939" w:rsidP="00EE0089">
      <w:r>
        <w:rPr>
          <w:noProof/>
        </w:rPr>
        <mc:AlternateContent>
          <mc:Choice Requires="wpg">
            <w:drawing>
              <wp:anchor distT="0" distB="0" distL="114300" distR="114300" simplePos="0" relativeHeight="251209728" behindDoc="0" locked="0" layoutInCell="1" allowOverlap="1" wp14:anchorId="05EA560A" wp14:editId="09F37861">
                <wp:simplePos x="0" y="0"/>
                <wp:positionH relativeFrom="column">
                  <wp:posOffset>0</wp:posOffset>
                </wp:positionH>
                <wp:positionV relativeFrom="paragraph">
                  <wp:posOffset>15529</wp:posOffset>
                </wp:positionV>
                <wp:extent cx="5902325" cy="3838671"/>
                <wp:effectExtent l="0" t="0" r="22225" b="28575"/>
                <wp:wrapNone/>
                <wp:docPr id="275" name="그룹 2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3838671"/>
                          <a:chOff x="0" y="18106"/>
                          <a:chExt cx="5902325" cy="3838671"/>
                        </a:xfrm>
                      </wpg:grpSpPr>
                      <wps:wsp>
                        <wps:cNvPr id="272" name="모서리가 둥근 직사각형 272"/>
                        <wps:cNvSpPr/>
                        <wps:spPr>
                          <a:xfrm>
                            <a:off x="0" y="27161"/>
                            <a:ext cx="5902325" cy="3829616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직선 연결선 273"/>
                        <wps:cNvCnPr/>
                        <wps:spPr>
                          <a:xfrm>
                            <a:off x="0" y="289711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4" name="Text Box 274"/>
                        <wps:cNvSpPr txBox="1"/>
                        <wps:spPr>
                          <a:xfrm>
                            <a:off x="54321" y="18106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B55CD" w:rsidRDefault="009B55CD" w:rsidP="00B33939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struts-config/struts-config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5EA560A" id="그룹 275" o:spid="_x0000_s1029" style="position:absolute;left:0;text-align:left;margin-left:0;margin-top:1.2pt;width:464.75pt;height:302.25pt;z-index:251209728;mso-height-relative:margin" coordorigin=",181" coordsize="59023,383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">
                <v:roundrect id="모서리가 둥근 직사각형 272" o:spid="_x0000_s1030" style="position:absolute;top:271;width:59023;height:3829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cbCcEA&#10;AADcAAAADwAAAGRycy9kb3ducmV2LnhtbESPzarCMBSE94LvEI7gRjS1C5VqFJEruHDjzwMcmmNb&#10;bU5KEm3v2xtBcDnMzDfMatOZWrzI+cqygukkAUGcW11xoeB62Y8XIHxA1lhbJgX/5GGz7vdWmGnb&#10;8ole51CICGGfoYIyhCaT0uclGfQT2xBH72adwRClK6R22Ea4qWWaJDNpsOK4UGJDu5Lyx/lpFOyr&#10;IvEHot2fk9PFEWf39jG6KDUcdNsliEBd+IW/7YNWkM5T+JyJR0C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3GwnBAAAA3AAAAA8AAAAAAAAAAAAAAAAAmAIAAGRycy9kb3du&#10;cmV2LnhtbFBLBQYAAAAABAAEAPUAAACGAwAAAAA=&#10;" filled="f" strokecolor="#243f60 [1604]" strokeweight="1pt"/>
                <v:line id="직선 연결선 273" o:spid="_x0000_s1031" style="position:absolute;visibility:visible;mso-wrap-style:square" from="0,2897" to="59023,2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37qMQAAADcAAAADwAAAGRycy9kb3ducmV2LnhtbESPQWvCQBSE74L/YXlCL6IbLRhJXUWC&#10;hRZP2tLza/aZxGTfhuwaU3+9Kwg9DjPzDbPa9KYWHbWutKxgNo1AEGdWl5wr+P56nyxBOI+ssbZM&#10;Cv7IwWY9HKww0fbKB+qOPhcBwi5BBYX3TSKlywoy6Ka2IQ7eybYGfZBtLnWL1wA3tZxH0UIaLDks&#10;FNhQWlBWHS9GQTTO9jvtP38qot/DLe7Sis+pUi+jfvsGwlPv/8PP9odWMI9f4XEmHAG5v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HfuoxAAAANwAAAAPAAAAAAAAAAAA&#10;AAAAAKECAABkcnMvZG93bnJldi54bWxQSwUGAAAAAAQABAD5AAAAkgMAAAAA&#10;" strokecolor="#365f91 [2404]"/>
                <v:shape id="Text Box 274" o:spid="_x0000_s1032" type="#_x0000_t202" style="position:absolute;left:543;top:181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weAccA&#10;AADcAAAADwAAAGRycy9kb3ducmV2LnhtbESPzWvCQBTE70L/h+UVetNNQ1slZhUJSEXagx8Xb8/s&#10;ywdm36bZrab9611B8DjMzG+YdN6bRpypc7VlBa+jCARxbnXNpYL9bjmcgHAeWWNjmRT8kYP57GmQ&#10;YqLthTd03vpSBAi7BBVU3reJlC6vyKAb2ZY4eIXtDPogu1LqDi8BbhoZR9GHNFhzWKiwpayi/LT9&#10;NQrW2fIbN8fYTP6b7POrWLQ/+8O7Ui/P/WIKwlPvH+F7e6UVxOM3uJ0JR0DO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WMHgHHAAAA3AAAAA8AAAAAAAAAAAAAAAAAmAIAAGRy&#10;cy9kb3ducmV2LnhtbFBLBQYAAAAABAAEAPUAAACMAwAAAAA=&#10;" filled="f" stroked="f" strokeweight=".5pt">
                  <v:textbox>
                    <w:txbxContent>
                      <w:p w:rsidR="009B55CD" w:rsidRDefault="009B55CD" w:rsidP="00B33939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struts-config/struts-config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B33939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154432" behindDoc="0" locked="0" layoutInCell="1" allowOverlap="1" wp14:anchorId="5C5DE44C" wp14:editId="190C2741">
                <wp:simplePos x="0" y="0"/>
                <wp:positionH relativeFrom="column">
                  <wp:posOffset>461727</wp:posOffset>
                </wp:positionH>
                <wp:positionV relativeFrom="paragraph">
                  <wp:posOffset>187885</wp:posOffset>
                </wp:positionV>
                <wp:extent cx="4925085" cy="986827"/>
                <wp:effectExtent l="0" t="0" r="27940" b="2286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5085" cy="9868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900D73" id="직사각형 31" o:spid="_x0000_s1026" style="position:absolute;left:0;text-align:left;margin-left:36.35pt;margin-top:14.8pt;width:387.8pt;height:77.7pt;z-index:25115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lastRenderedPageBreak/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CA0C79">
        <w:rPr>
          <w:rFonts w:hint="eastAsia"/>
        </w:rPr>
        <w:t xml:space="preserve"> 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</w:t>
      </w:r>
      <w:r w:rsidR="00CA0C79">
        <w:rPr>
          <w:rFonts w:hint="eastAsia"/>
        </w:rPr>
        <w:t xml:space="preserve">개발자가 쉽게 </w:t>
      </w:r>
      <w:r w:rsidR="001566A2">
        <w:rPr>
          <w:rFonts w:hint="eastAsia"/>
        </w:rPr>
        <w:t xml:space="preserve">I18N 기능을 </w:t>
      </w:r>
      <w:r w:rsidR="00CA0C79">
        <w:rPr>
          <w:rFonts w:hint="eastAsia"/>
        </w:rPr>
        <w:t xml:space="preserve">구현하기 </w:t>
      </w:r>
      <w:r w:rsidR="001566A2">
        <w:rPr>
          <w:rFonts w:hint="eastAsia"/>
        </w:rPr>
        <w:t xml:space="preserve">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 w:rsidRPr="00B33939"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216896" behindDoc="0" locked="0" layoutInCell="1" allowOverlap="1" wp14:anchorId="024AB4D2" wp14:editId="0707855B">
                <wp:simplePos x="0" y="0"/>
                <wp:positionH relativeFrom="column">
                  <wp:posOffset>0</wp:posOffset>
                </wp:positionH>
                <wp:positionV relativeFrom="paragraph">
                  <wp:posOffset>28606</wp:posOffset>
                </wp:positionV>
                <wp:extent cx="5902325" cy="7097395"/>
                <wp:effectExtent l="0" t="0" r="22225" b="27305"/>
                <wp:wrapNone/>
                <wp:docPr id="276" name="모서리가 둥근 직사각형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7097395"/>
                        </a:xfrm>
                        <a:prstGeom prst="roundRect">
                          <a:avLst>
                            <a:gd name="adj" fmla="val 619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11AD00" id="모서리가 둥근 직사각형 276" o:spid="_x0000_s1026" style="position:absolute;left:0;text-align:left;margin-left:0;margin-top:2.25pt;width:464.75pt;height:558.85pt;z-index:251216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" filled="f" strokecolor="#243f60 [1604]" strokeweight="1pt"/>
            </w:pict>
          </mc:Fallback>
        </mc:AlternateContent>
      </w:r>
      <w:r w:rsidRPr="00B33939"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224064" behindDoc="0" locked="0" layoutInCell="1" allowOverlap="1" wp14:anchorId="469395DB" wp14:editId="26E8B9F5">
                <wp:simplePos x="0" y="0"/>
                <wp:positionH relativeFrom="column">
                  <wp:posOffset>0</wp:posOffset>
                </wp:positionH>
                <wp:positionV relativeFrom="paragraph">
                  <wp:posOffset>288925</wp:posOffset>
                </wp:positionV>
                <wp:extent cx="5902325" cy="0"/>
                <wp:effectExtent l="0" t="0" r="0" b="0"/>
                <wp:wrapNone/>
                <wp:docPr id="277" name="직선 연결선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6F66E4" id="직선 연결선 277" o:spid="_x0000_s1026" style="position:absolute;left:0;text-align:left;z-index:25122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75pt" to="464.75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" strokecolor="#365f91 [2404]"/>
            </w:pict>
          </mc:Fallback>
        </mc:AlternateContent>
      </w:r>
      <w:r w:rsidRPr="00B33939"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231232" behindDoc="0" locked="0" layoutInCell="1" allowOverlap="1" wp14:anchorId="4932BA87" wp14:editId="3A2AB4AB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3114040" cy="298417"/>
                <wp:effectExtent l="0" t="0" r="0" b="0"/>
                <wp:wrapNone/>
                <wp:docPr id="278" name="Text Box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1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B33939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32BA87" id="Text Box 278" o:spid="_x0000_s1033" type="#_x0000_t202" style="position:absolute;margin-left:4.25pt;margin-top:-.05pt;width:245.2pt;height:23.5pt;z-index:25123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" filled="f" stroked="f" strokeweight=".5pt">
                <v:textbox>
                  <w:txbxContent>
                    <w:p w:rsidR="009B55CD" w:rsidRDefault="009B55CD" w:rsidP="00B33939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B33939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qlQueryClient client = getComponen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B33939">
        <w:rPr>
          <w:rFonts w:ascii="맑은 고딕" w:eastAsia="맑은 고딕" w:cs="맑은 고딕"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363328" behindDoc="0" locked="0" layoutInCell="1" allowOverlap="1" wp14:anchorId="1361E5FB" wp14:editId="2DC08A34">
                <wp:simplePos x="0" y="0"/>
                <wp:positionH relativeFrom="column">
                  <wp:posOffset>0</wp:posOffset>
                </wp:positionH>
                <wp:positionV relativeFrom="paragraph">
                  <wp:posOffset>-129521</wp:posOffset>
                </wp:positionV>
                <wp:extent cx="5902325" cy="4390931"/>
                <wp:effectExtent l="0" t="0" r="22225" b="10160"/>
                <wp:wrapNone/>
                <wp:docPr id="279" name="모서리가 둥근 직사각형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439093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C9CDB2" id="모서리가 둥근 직사각형 279" o:spid="_x0000_s1026" style="position:absolute;left:0;text-align:left;margin-left:0;margin-top:-10.2pt;width:464.75pt;height:345.75pt;z-index:251363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" filled="f" strokecolor="#243f60 [1604]" strokeweight="1pt"/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= client.list(statement, stringToArray(parametersString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ap model = getModelMap(request, response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model.put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model, request, response);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02560" behindDoc="0" locked="0" layoutInCell="1" allowOverlap="1" wp14:anchorId="4E82B353" wp14:editId="0726471B">
                <wp:simplePos x="0" y="0"/>
                <wp:positionH relativeFrom="column">
                  <wp:posOffset>3693738</wp:posOffset>
                </wp:positionH>
                <wp:positionV relativeFrom="paragraph">
                  <wp:posOffset>7796</wp:posOffset>
                </wp:positionV>
                <wp:extent cx="2153889" cy="1045601"/>
                <wp:effectExtent l="0" t="0" r="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3889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CD" w:rsidRDefault="009B55CD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B55CD" w:rsidRDefault="009B55CD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9B55CD" w:rsidRDefault="009B55CD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82B353" id="_x0000_s1034" type="#_x0000_t202" style="position:absolute;left:0;text-align:left;margin-left:290.85pt;margin-top:.6pt;width:169.6pt;height:82.35pt;z-index:25120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" stroked="f">
                <v:textbox>
                  <w:txbxContent>
                    <w:p w:rsidR="009B55CD" w:rsidRDefault="009B55CD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B55CD" w:rsidRDefault="009B55CD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9B55CD" w:rsidRDefault="009B55CD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52736" behindDoc="0" locked="0" layoutInCell="1" allowOverlap="1" wp14:anchorId="62828304" wp14:editId="43E910BC">
                <wp:simplePos x="0" y="0"/>
                <wp:positionH relativeFrom="column">
                  <wp:posOffset>3548958</wp:posOffset>
                </wp:positionH>
                <wp:positionV relativeFrom="paragraph">
                  <wp:posOffset>127181</wp:posOffset>
                </wp:positionV>
                <wp:extent cx="144856" cy="544139"/>
                <wp:effectExtent l="0" t="38100" r="64770" b="2794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4856" cy="54413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FB1CE3" id="직선 연결선 29" o:spid="_x0000_s1026" style="position:absolute;left:0;text-align:left;flip:y;z-index:25125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45pt,10pt" to="290.85pt,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request, model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ActionMessages(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errors.add(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Errors(request, errors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45568" behindDoc="0" locked="0" layoutInCell="1" allowOverlap="1" wp14:anchorId="5F33E5CB" wp14:editId="6503935B">
                <wp:simplePos x="0" y="0"/>
                <wp:positionH relativeFrom="column">
                  <wp:posOffset>54321</wp:posOffset>
                </wp:positionH>
                <wp:positionV relativeFrom="paragraph">
                  <wp:posOffset>194643</wp:posOffset>
                </wp:positionV>
                <wp:extent cx="3114040" cy="298450"/>
                <wp:effectExtent l="0" t="0" r="0" b="635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B33939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truts-config/sample-struts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33E5CB" id="Text Box 283" o:spid="_x0000_s1035" type="#_x0000_t202" style="position:absolute;left:0;text-align:left;margin-left:4.3pt;margin-top:15.35pt;width:245.2pt;height:23.5pt;z-index:25124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" filled="f" stroked="f" strokeweight=".5pt">
                <v:textbox>
                  <w:txbxContent>
                    <w:p w:rsidR="009B55CD" w:rsidRDefault="009B55CD" w:rsidP="00B33939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truts-config/sample-struts-config.xml</w:t>
                      </w:r>
                    </w:p>
                  </w:txbxContent>
                </v:textbox>
              </v:shape>
            </w:pict>
          </mc:Fallback>
        </mc:AlternateConten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38400" behindDoc="0" locked="0" layoutInCell="1" allowOverlap="1" wp14:anchorId="5538F880" wp14:editId="05A23CAA">
                <wp:simplePos x="0" y="0"/>
                <wp:positionH relativeFrom="column">
                  <wp:posOffset>0</wp:posOffset>
                </wp:positionH>
                <wp:positionV relativeFrom="paragraph">
                  <wp:posOffset>6212</wp:posOffset>
                </wp:positionV>
                <wp:extent cx="5902325" cy="3277354"/>
                <wp:effectExtent l="0" t="0" r="22225" b="18415"/>
                <wp:wrapNone/>
                <wp:docPr id="281" name="모서리가 둥근 직사각형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277354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D51F229" id="모서리가 둥근 직사각형 281" o:spid="_x0000_s1026" style="position:absolute;left:0;text-align:left;margin-left:0;margin-top:.5pt;width:464.75pt;height:258.05pt;z-index:251238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" filled="f" strokecolor="#243f60 [1604]" strokeweight="1pt"/>
            </w:pict>
          </mc:Fallback>
        </mc:AlternateConten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59904" behindDoc="0" locked="0" layoutInCell="1" allowOverlap="1" wp14:anchorId="3BFE0A65" wp14:editId="1BE186DB">
                <wp:simplePos x="0" y="0"/>
                <wp:positionH relativeFrom="column">
                  <wp:posOffset>0</wp:posOffset>
                </wp:positionH>
                <wp:positionV relativeFrom="paragraph">
                  <wp:posOffset>70643</wp:posOffset>
                </wp:positionV>
                <wp:extent cx="5902325" cy="0"/>
                <wp:effectExtent l="0" t="0" r="22225" b="19050"/>
                <wp:wrapNone/>
                <wp:docPr id="282" name="직선 연결선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54386E2" id="직선 연결선 282" o:spid="_x0000_s1026" style="position:absolute;left:0;text-align:left;z-index:25125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5.55pt" to="464.75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" strokecolor="#365f91 [2404]"/>
            </w:pict>
          </mc:Fallback>
        </mc:AlternateConten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B33939">
      <w:pPr>
        <w:wordWrap/>
        <w:adjustRightInd w:val="0"/>
        <w:spacing w:after="0" w:line="240" w:lineRule="auto"/>
        <w:ind w:leftChars="142" w:left="284"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B33939">
      <w:pPr>
        <w:wordWrap/>
        <w:adjustRightInd w:val="0"/>
        <w:spacing w:after="0" w:line="240" w:lineRule="auto"/>
        <w:ind w:leftChars="142" w:left="284"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74240" behindDoc="0" locked="0" layoutInCell="1" allowOverlap="1" wp14:anchorId="35FF41F2" wp14:editId="1C91B835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091680" id="직선 연결선 27" o:spid="_x0000_s1026" style="position:absolute;left:0;text-align:left;z-index:25127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67072" behindDoc="0" locked="0" layoutInCell="1" allowOverlap="1" wp14:anchorId="1D54942F" wp14:editId="50C59B20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CD" w:rsidRDefault="009B55CD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9B55CD" w:rsidRDefault="009B55CD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54942F" id="_x0000_s1036" type="#_x0000_t202" style="position:absolute;left:0;text-align:left;margin-left:161.95pt;margin-top:8.1pt;width:283.8pt;height:43.6pt;z-index:25126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GIIA5s/AgAAKw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9B55CD" w:rsidRDefault="009B55CD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9B55CD" w:rsidRDefault="009B55CD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B33939">
      <w:pPr>
        <w:ind w:leftChars="142" w:left="284"/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bookmarkStart w:id="9" w:name="_Toc348430470"/>
      <w:r>
        <w:rPr>
          <w:rFonts w:hint="eastAsia"/>
        </w:rPr>
        <w:lastRenderedPageBreak/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9"/>
    </w:p>
    <w:p w:rsidR="00C95C73" w:rsidRDefault="00FF37DC" w:rsidP="00C95C73">
      <w:pPr>
        <w:rPr>
          <w:rFonts w:asciiTheme="minorEastAsia" w:hAnsiTheme="minorEastAsia" w:cs="Courier New"/>
          <w:bCs/>
          <w:color w:val="000000"/>
        </w:rPr>
      </w:pPr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C27FDD" w:rsidRPr="0017083B" w:rsidRDefault="00C27FDD" w:rsidP="00C95C73"/>
    <w:p w:rsidR="00A06B46" w:rsidRDefault="002E0F94" w:rsidP="00956441">
      <w:pPr>
        <w:keepNext/>
        <w:jc w:val="center"/>
      </w:pPr>
      <w:r>
        <w:object w:dxaOrig="9501" w:dyaOrig="4620">
          <v:shape id="_x0000_i1033" type="#_x0000_t75" style="width:441pt;height:214.5pt" o:ole="">
            <v:imagedata r:id="rId25" o:title=""/>
          </v:shape>
          <o:OLEObject Type="Embed" ProgID="Visio.Drawing.11" ShapeID="_x0000_i1033" DrawAspect="Content" ObjectID="_1423061250" r:id="rId26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8</w:t>
        </w:r>
      </w:fldSimple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Default="00956441" w:rsidP="00956441"/>
    <w:p w:rsidR="00DA6794" w:rsidRDefault="00DA6794" w:rsidP="00DA6794">
      <w:pPr>
        <w:pStyle w:val="3"/>
      </w:pPr>
      <w:bookmarkStart w:id="10" w:name="_Toc348430471"/>
      <w:r>
        <w:rPr>
          <w:rFonts w:hint="eastAsia"/>
        </w:rPr>
        <w:t>여러 포맷으로 결과 보여주기</w:t>
      </w:r>
      <w:bookmarkEnd w:id="10"/>
    </w:p>
    <w:p w:rsidR="00DA6794" w:rsidRDefault="00DA6794" w:rsidP="00DA6794">
      <w:r>
        <w:rPr>
          <w:rFonts w:hint="eastAsia"/>
        </w:rPr>
        <w:t xml:space="preserve">요청에 따라 Action 의 처리결과를 HTML 뿐 아니라 </w:t>
      </w:r>
      <w:r>
        <w:t xml:space="preserve">XML, JSON </w:t>
      </w:r>
      <w:r>
        <w:rPr>
          <w:rFonts w:hint="eastAsia"/>
        </w:rPr>
        <w:t xml:space="preserve">과 같은 형식으로 보여줄 수 있다. 이를 위하여 Action 을 호출할 때 output 파라메터 값(html, xml, json)을 사용한다. Action 에서는 </w:t>
      </w:r>
      <w:r>
        <w:t>다음과</w:t>
      </w:r>
      <w:r>
        <w:rPr>
          <w:rFonts w:hint="eastAsia"/>
        </w:rPr>
        <w:t xml:space="preserve"> 같은 방식으로 </w:t>
      </w:r>
      <w:r>
        <w:t>요청된</w:t>
      </w:r>
      <w:r>
        <w:rPr>
          <w:rFonts w:hint="eastAsia"/>
        </w:rPr>
        <w:t xml:space="preserve"> Action 에 결과 데이터 유형을 결정할 수 있다. 결과를 보여줄 view 로 </w:t>
      </w:r>
      <w:r w:rsidR="00FD5254">
        <w:rPr>
          <w:rFonts w:hint="eastAsia"/>
        </w:rPr>
        <w:t>foward</w:t>
      </w:r>
      <w:r>
        <w:rPr>
          <w:rFonts w:hint="eastAsia"/>
        </w:rPr>
        <w:t xml:space="preserve"> 역시 동일한 이름을 사용하기 때문에</w:t>
      </w:r>
      <w:r w:rsidR="00FD5254">
        <w:rPr>
          <w:rFonts w:hint="eastAsia"/>
        </w:rPr>
        <w:t xml:space="preserve"> json 유형이 </w:t>
      </w:r>
      <w:r>
        <w:rPr>
          <w:rFonts w:hint="eastAsia"/>
        </w:rPr>
        <w:t xml:space="preserve">아닌 경우에는 struts-config 에 html </w:t>
      </w:r>
      <w:r>
        <w:t>과</w:t>
      </w:r>
      <w:r>
        <w:rPr>
          <w:rFonts w:hint="eastAsia"/>
        </w:rPr>
        <w:t xml:space="preserve"> xml 에 해당하는 view 페이지를 지정하여야 한다. </w:t>
      </w:r>
    </w:p>
    <w:p w:rsidR="002B7617" w:rsidRDefault="00DA6794" w:rsidP="002B7617">
      <w:pPr>
        <w:keepNext/>
        <w:jc w:val="center"/>
      </w:pPr>
      <w:r>
        <w:object w:dxaOrig="7320" w:dyaOrig="2161">
          <v:shape id="_x0000_i1034" type="#_x0000_t75" style="width:366pt;height:108pt" o:ole="">
            <v:imagedata r:id="rId27" o:title=""/>
          </v:shape>
          <o:OLEObject Type="Embed" ProgID="Visio.Drawing.15" ShapeID="_x0000_i1034" DrawAspect="Content" ObjectID="_1423061251" r:id="rId28"/>
        </w:object>
      </w:r>
    </w:p>
    <w:p w:rsidR="00DA6794" w:rsidRDefault="002B7617" w:rsidP="002B7617">
      <w:pPr>
        <w:pStyle w:val="a8"/>
        <w:jc w:val="center"/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9</w:t>
        </w:r>
      </w:fldSimple>
      <w:r>
        <w:t xml:space="preserve"> </w:t>
      </w:r>
      <w:r>
        <w:rPr>
          <w:rFonts w:hint="eastAsia"/>
        </w:rPr>
        <w:t>o</w:t>
      </w:r>
      <w:r>
        <w:t xml:space="preserve">utput </w:t>
      </w:r>
      <w:r>
        <w:rPr>
          <w:rFonts w:hint="eastAsia"/>
        </w:rPr>
        <w:t xml:space="preserve">파라메터 값에 따른 </w:t>
      </w:r>
      <w:r>
        <w:t xml:space="preserve">Action </w:t>
      </w:r>
      <w:r>
        <w:rPr>
          <w:rFonts w:hint="eastAsia"/>
        </w:rPr>
        <w:t>처리</w:t>
      </w:r>
    </w:p>
    <w:p w:rsidR="00DA6794" w:rsidRDefault="002606A6" w:rsidP="00DA6794">
      <w:pPr>
        <w:jc w:val="center"/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5003DBA3" wp14:editId="3F0DDB13">
                <wp:simplePos x="0" y="0"/>
                <wp:positionH relativeFrom="column">
                  <wp:posOffset>0</wp:posOffset>
                </wp:positionH>
                <wp:positionV relativeFrom="paragraph">
                  <wp:posOffset>208915</wp:posOffset>
                </wp:positionV>
                <wp:extent cx="5902325" cy="3222625"/>
                <wp:effectExtent l="0" t="0" r="22225" b="15875"/>
                <wp:wrapNone/>
                <wp:docPr id="294" name="모서리가 둥근 직사각형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22262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B33CBD9" id="모서리가 둥근 직사각형 294" o:spid="_x0000_s1026" style="position:absolute;left:0;text-align:left;margin-left:0;margin-top:16.45pt;width:464.75pt;height:253.75pt;z-index:252139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353B5BDE" wp14:editId="414023E6">
                <wp:simplePos x="0" y="0"/>
                <wp:positionH relativeFrom="column">
                  <wp:posOffset>0</wp:posOffset>
                </wp:positionH>
                <wp:positionV relativeFrom="paragraph">
                  <wp:posOffset>196850</wp:posOffset>
                </wp:positionV>
                <wp:extent cx="3114040" cy="298450"/>
                <wp:effectExtent l="0" t="0" r="0" b="6350"/>
                <wp:wrapNone/>
                <wp:docPr id="296" name="Text Box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DA6794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3B5BDE" id="Text Box 296" o:spid="_x0000_s1037" type="#_x0000_t202" style="position:absolute;left:0;text-align:left;margin-left:0;margin-top:15.5pt;width:245.2pt;height:23.5pt;z-index:25216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" filled="f" stroked="f" strokeweight=".5pt">
                <v:textbox>
                  <w:txbxContent>
                    <w:p w:rsidR="009B55CD" w:rsidRDefault="009B55CD" w:rsidP="00DA6794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64A4EAB2" wp14:editId="25CC99F7">
                <wp:simplePos x="0" y="0"/>
                <wp:positionH relativeFrom="column">
                  <wp:posOffset>0</wp:posOffset>
                </wp:positionH>
                <wp:positionV relativeFrom="paragraph">
                  <wp:posOffset>486410</wp:posOffset>
                </wp:positionV>
                <wp:extent cx="5902325" cy="0"/>
                <wp:effectExtent l="0" t="0" r="22225" b="19050"/>
                <wp:wrapNone/>
                <wp:docPr id="295" name="직선 연결선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7D50DBC" id="직선 연결선 295" o:spid="_x0000_s1026" style="position:absolute;left:0;text-align:lef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38.3pt" to="464.75pt,3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" strokecolor="#365f91 [2404]"/>
            </w:pict>
          </mc:Fallback>
        </mc:AlternateContent>
      </w: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</w:t>
      </w:r>
    </w:p>
    <w:p w:rsidR="00DA6794" w:rsidRPr="00094AE6" w:rsidRDefault="00DA6794" w:rsidP="00DA6794">
      <w:pPr>
        <w:wordWrap/>
        <w:adjustRightInd w:val="0"/>
        <w:spacing w:after="0" w:line="240" w:lineRule="auto"/>
        <w:ind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7502F4D2" wp14:editId="0D7724BD">
                <wp:simplePos x="0" y="0"/>
                <wp:positionH relativeFrom="column">
                  <wp:posOffset>977265</wp:posOffset>
                </wp:positionH>
                <wp:positionV relativeFrom="paragraph">
                  <wp:posOffset>12812</wp:posOffset>
                </wp:positionV>
                <wp:extent cx="3287791" cy="2188845"/>
                <wp:effectExtent l="0" t="0" r="27305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87791" cy="21888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23F3B1" id="직사각형 262" o:spid="_x0000_s1026" style="position:absolute;left:0;text-align:left;margin-left:76.95pt;margin-top:1pt;width:258.9pt;height:172.35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" filled="f" strokecolor="#548dd4 [1951]" strokeweight="1pt">
                <v:stroke dashstyle="dash"/>
              </v:rect>
            </w:pict>
          </mc:Fallback>
        </mc:AlternateConten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OutputFormat output = getOutputFormat(request, response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request, model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DA6794" w:rsidRDefault="00FD525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2EC9114C" wp14:editId="72A951A5">
                <wp:simplePos x="0" y="0"/>
                <wp:positionH relativeFrom="column">
                  <wp:posOffset>0</wp:posOffset>
                </wp:positionH>
                <wp:positionV relativeFrom="paragraph">
                  <wp:posOffset>27487</wp:posOffset>
                </wp:positionV>
                <wp:extent cx="5902325" cy="3014804"/>
                <wp:effectExtent l="0" t="0" r="22225" b="14605"/>
                <wp:wrapNone/>
                <wp:docPr id="298" name="모서리가 둥근 직사각형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014804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0EDE9EB" id="모서리가 둥근 직사각형 298" o:spid="_x0000_s1026" style="position:absolute;left:0;text-align:left;margin-left:0;margin-top:2.15pt;width:464.75pt;height:237.4pt;z-index:251978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" filled="f" strokecolor="#243f60 [1604]" strokeweight="1pt"/>
            </w:pict>
          </mc:Fallback>
        </mc:AlternateContent>
      </w: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64AE1A41" wp14:editId="06321E70">
                <wp:simplePos x="0" y="0"/>
                <wp:positionH relativeFrom="column">
                  <wp:posOffset>53975</wp:posOffset>
                </wp:positionH>
                <wp:positionV relativeFrom="paragraph">
                  <wp:posOffset>8255</wp:posOffset>
                </wp:positionV>
                <wp:extent cx="3114040" cy="298450"/>
                <wp:effectExtent l="0" t="0" r="0" b="6350"/>
                <wp:wrapNone/>
                <wp:docPr id="300" name="Text Box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DA6794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truts-config/sample-struts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AE1A41" id="Text Box 300" o:spid="_x0000_s1038" type="#_x0000_t202" style="position:absolute;margin-left:4.25pt;margin-top:.65pt;width:245.2pt;height:23.5pt;z-index:25194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" filled="f" stroked="f" strokeweight=".5pt">
                <v:textbox>
                  <w:txbxContent>
                    <w:p w:rsidR="009B55CD" w:rsidRDefault="009B55CD" w:rsidP="00DA6794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truts-config/sample-struts-config.xml</w:t>
                      </w:r>
                    </w:p>
                  </w:txbxContent>
                </v:textbox>
              </v:shape>
            </w:pict>
          </mc:Fallback>
        </mc:AlternateContent>
      </w:r>
    </w:p>
    <w:p w:rsidR="00FD5254" w:rsidRDefault="00DA6794" w:rsidP="00FD525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4BC6549A" wp14:editId="12A86E57">
                <wp:simplePos x="0" y="0"/>
                <wp:positionH relativeFrom="column">
                  <wp:posOffset>0</wp:posOffset>
                </wp:positionH>
                <wp:positionV relativeFrom="paragraph">
                  <wp:posOffset>50945</wp:posOffset>
                </wp:positionV>
                <wp:extent cx="5902325" cy="0"/>
                <wp:effectExtent l="0" t="0" r="22225" b="19050"/>
                <wp:wrapNone/>
                <wp:docPr id="299" name="직선 연결선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5D9063" id="직선 연결선 299" o:spid="_x0000_s1026" style="position:absolute;left:0;text-align:left;z-index:25201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4pt" to="464.7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" strokecolor="#365f91 [2404]"/>
            </w:pict>
          </mc:Fallback>
        </mc:AlternateConten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84E9A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A6794" w:rsidRPr="004E2D71" w:rsidRDefault="00DA6794" w:rsidP="00684E9A">
      <w:pPr>
        <w:wordWrap/>
        <w:adjustRightInd w:val="0"/>
        <w:spacing w:after="0" w:line="240" w:lineRule="auto"/>
        <w:ind w:leftChars="100" w:left="200"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29DC3A3" wp14:editId="596741B8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A6D5D8" id="직사각형 261" o:spid="_x0000_s1026" style="position:absolute;left:0;text-align:left;margin-left:53.3pt;margin-top:.35pt;width:303.9pt;height:29.5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B4F09" w:rsidRDefault="006B4F09" w:rsidP="00E311F0">
      <w:pPr>
        <w:pStyle w:val="3"/>
      </w:pPr>
      <w:bookmarkStart w:id="11" w:name="_Toc348430472"/>
      <w:r>
        <w:rPr>
          <w:rFonts w:hint="eastAsia"/>
        </w:rPr>
        <w:lastRenderedPageBreak/>
        <w:t>JSP</w:t>
      </w:r>
      <w:bookmarkEnd w:id="11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787BB1" w:rsidRDefault="00A912A8" w:rsidP="003D67D5">
      <w:r>
        <w:rPr>
          <w:noProof/>
        </w:rPr>
        <mc:AlternateContent>
          <mc:Choice Requires="wps">
            <w:drawing>
              <wp:anchor distT="0" distB="0" distL="114300" distR="114300" simplePos="0" relativeHeight="251371520" behindDoc="0" locked="0" layoutInCell="1" allowOverlap="1" wp14:anchorId="69511332" wp14:editId="665A5FD2">
                <wp:simplePos x="0" y="0"/>
                <wp:positionH relativeFrom="column">
                  <wp:posOffset>0</wp:posOffset>
                </wp:positionH>
                <wp:positionV relativeFrom="paragraph">
                  <wp:posOffset>34497</wp:posOffset>
                </wp:positionV>
                <wp:extent cx="5902325" cy="5323438"/>
                <wp:effectExtent l="0" t="0" r="22225" b="10795"/>
                <wp:wrapNone/>
                <wp:docPr id="285" name="모서리가 둥근 직사각형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5323438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003FE0" id="모서리가 둥근 직사각형 285" o:spid="_x0000_s1026" style="position:absolute;left:0;text-align:left;margin-left:0;margin-top:2.7pt;width:464.75pt;height:419.15pt;z-index:251371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" filled="f" strokecolor="#243f60 [1604]" strokeweight="1pt"/>
            </w:pict>
          </mc:Fallback>
        </mc:AlternateContent>
      </w:r>
      <w:r w:rsidR="00787BB1">
        <w:rPr>
          <w:noProof/>
        </w:rPr>
        <mc:AlternateContent>
          <mc:Choice Requires="wps">
            <w:drawing>
              <wp:anchor distT="0" distB="0" distL="114300" distR="114300" simplePos="0" relativeHeight="251379712" behindDoc="0" locked="0" layoutInCell="1" allowOverlap="1" wp14:anchorId="341AE264" wp14:editId="066BEDC6">
                <wp:simplePos x="0" y="0"/>
                <wp:positionH relativeFrom="column">
                  <wp:posOffset>0</wp:posOffset>
                </wp:positionH>
                <wp:positionV relativeFrom="paragraph">
                  <wp:posOffset>276107</wp:posOffset>
                </wp:positionV>
                <wp:extent cx="5902325" cy="0"/>
                <wp:effectExtent l="0" t="0" r="22225" b="19050"/>
                <wp:wrapNone/>
                <wp:docPr id="286" name="직선 연결선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7F027F8" id="직선 연결선 286" o:spid="_x0000_s1026" style="position:absolute;left:0;text-align:left;z-index:25137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75pt" to="464.75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" strokecolor="#365f91 [2404]"/>
            </w:pict>
          </mc:Fallback>
        </mc:AlternateContent>
      </w:r>
      <w:r w:rsidR="00787BB1">
        <w:rPr>
          <w:noProof/>
        </w:rPr>
        <mc:AlternateContent>
          <mc:Choice Requires="wps">
            <w:drawing>
              <wp:anchor distT="0" distB="0" distL="114300" distR="114300" simplePos="0" relativeHeight="251387904" behindDoc="0" locked="0" layoutInCell="1" allowOverlap="1" wp14:anchorId="758D776E" wp14:editId="4F2BA122">
                <wp:simplePos x="0" y="0"/>
                <wp:positionH relativeFrom="column">
                  <wp:posOffset>54321</wp:posOffset>
                </wp:positionH>
                <wp:positionV relativeFrom="paragraph">
                  <wp:posOffset>4502</wp:posOffset>
                </wp:positionV>
                <wp:extent cx="3114040" cy="298450"/>
                <wp:effectExtent l="0" t="0" r="0" b="6350"/>
                <wp:wrapNone/>
                <wp:docPr id="287" name="Text Box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787BB1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8D776E" id="Text Box 287" o:spid="_x0000_s1039" type="#_x0000_t202" style="position:absolute;left:0;text-align:left;margin-left:4.3pt;margin-top:.35pt;width:245.2pt;height:23.5pt;z-index:25138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" filled="f" stroked="f" strokeweight=".5pt">
                <v:textbox>
                  <w:txbxContent>
                    <w:p w:rsidR="009B55CD" w:rsidRDefault="009B55CD" w:rsidP="00787BB1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A677B1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</w:t>
      </w:r>
    </w:p>
    <w:p w:rsidR="00110D24" w:rsidRPr="00094AE6" w:rsidRDefault="00110D24" w:rsidP="00A677B1">
      <w:pPr>
        <w:wordWrap/>
        <w:adjustRightInd w:val="0"/>
        <w:spacing w:after="0" w:line="240" w:lineRule="auto"/>
        <w:ind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OutputFormat output = getOutputFormat(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statement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tring parametersString = 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List&lt;Map&lt;String, Object&gt;&gt; list 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list = client.list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list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70816" behindDoc="0" locked="0" layoutInCell="1" allowOverlap="1" wp14:anchorId="57D17E06" wp14:editId="1ADCA2DE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CD" w:rsidRDefault="009B55CD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D17E06" id="_x0000_s1040" type="#_x0000_t202" style="position:absolute;margin-left:296.9pt;margin-top:7.35pt;width:172.1pt;height:33.2pt;z-index:25117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" stroked="f">
                <v:textbox>
                  <w:txbxContent>
                    <w:p w:rsidR="009B55CD" w:rsidRDefault="009B55CD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getModelMap(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79008" behindDoc="0" locked="0" layoutInCell="1" allowOverlap="1" wp14:anchorId="1D60EDB3" wp14:editId="2A8BB7B5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C620334" id="직선 연결선 42" o:spid="_x0000_s1026" style="position:absolute;left:0;text-align:left;flip:y;z-index:25117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sonView(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setModelKey(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87200" behindDoc="0" locked="0" layoutInCell="1" allowOverlap="1" wp14:anchorId="4D135FC3" wp14:editId="7B4DA0D7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55CD" w:rsidRDefault="009B55CD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135FC3" id="_x0000_s1041" type="#_x0000_t202" style="position:absolute;margin-left:317.1pt;margin-top:.25pt;width:172.1pt;height:33.2pt;z-index:25118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" stroked="f">
                <v:textbox>
                  <w:txbxContent>
                    <w:p w:rsidR="009B55CD" w:rsidRDefault="009B55CD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95392" behindDoc="0" locked="0" layoutInCell="1" allowOverlap="1" wp14:anchorId="6C20529C" wp14:editId="2F0E2A47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CAAE774" id="직선 연결선 45" o:spid="_x0000_s1026" style="position:absolute;left:0;text-align:left;flip:y;z-index:25119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saveModelMap(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4754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4D78A628" wp14:editId="288B277F">
                <wp:simplePos x="0" y="0"/>
                <wp:positionH relativeFrom="column">
                  <wp:posOffset>54321</wp:posOffset>
                </wp:positionH>
                <wp:positionV relativeFrom="paragraph">
                  <wp:posOffset>217069</wp:posOffset>
                </wp:positionV>
                <wp:extent cx="3114040" cy="298450"/>
                <wp:effectExtent l="0" t="0" r="0" b="6350"/>
                <wp:wrapNone/>
                <wp:docPr id="291" name="Text Box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A912A8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/includes/jsp/list.js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78A628" id="Text Box 291" o:spid="_x0000_s1042" type="#_x0000_t202" style="position:absolute;margin-left:4.3pt;margin-top:17.1pt;width:245.2pt;height:23.5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bhZggIAAG4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" filled="f" stroked="f" strokeweight=".5pt">
                <v:textbox>
                  <w:txbxContent>
                    <w:p w:rsidR="009B55CD" w:rsidRDefault="009B55CD" w:rsidP="00A912A8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/includes/jsp/list.jsp</w:t>
                      </w:r>
                    </w:p>
                  </w:txbxContent>
                </v:textbox>
              </v:shape>
            </w:pict>
          </mc:Fallback>
        </mc:AlternateContent>
      </w:r>
    </w:p>
    <w:p w:rsidR="00A912A8" w:rsidRDefault="0004754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7D76FA3E" wp14:editId="586B04D3">
                <wp:simplePos x="0" y="0"/>
                <wp:positionH relativeFrom="column">
                  <wp:posOffset>0</wp:posOffset>
                </wp:positionH>
                <wp:positionV relativeFrom="paragraph">
                  <wp:posOffset>24521</wp:posOffset>
                </wp:positionV>
                <wp:extent cx="5902325" cy="1692998"/>
                <wp:effectExtent l="0" t="0" r="22225" b="21590"/>
                <wp:wrapNone/>
                <wp:docPr id="289" name="모서리가 둥근 직사각형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692998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37D7F06" id="모서리가 둥근 직사각형 289" o:spid="_x0000_s1026" style="position:absolute;left:0;text-align:left;margin-left:0;margin-top:1.95pt;width:464.75pt;height:133.3pt;z-index:251970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" filled="f" strokecolor="#243f60 [1604]" strokeweight="1pt"/>
            </w:pict>
          </mc:Fallback>
        </mc:AlternateContent>
      </w:r>
    </w:p>
    <w:p w:rsidR="00A912A8" w:rsidRDefault="0004754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1CA4E680" wp14:editId="7D2B79CA">
                <wp:simplePos x="0" y="0"/>
                <wp:positionH relativeFrom="column">
                  <wp:posOffset>0</wp:posOffset>
                </wp:positionH>
                <wp:positionV relativeFrom="paragraph">
                  <wp:posOffset>49253</wp:posOffset>
                </wp:positionV>
                <wp:extent cx="5902325" cy="0"/>
                <wp:effectExtent l="0" t="0" r="22225" b="19050"/>
                <wp:wrapNone/>
                <wp:docPr id="290" name="직선 연결선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F9233A" id="직선 연결선 290" o:spid="_x0000_s1026" style="position:absolute;left:0;text-align:left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3.9pt" to="464.7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" strokecolor="#365f91 [2404]"/>
            </w:pict>
          </mc:Fallback>
        </mc:AlternateConten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,architecture.ee.web.util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047549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07EC2A8E" wp14:editId="0A2939EB">
                <wp:simplePos x="0" y="0"/>
                <wp:positionH relativeFrom="column">
                  <wp:posOffset>0</wp:posOffset>
                </wp:positionH>
                <wp:positionV relativeFrom="paragraph">
                  <wp:posOffset>-138575</wp:posOffset>
                </wp:positionV>
                <wp:extent cx="5902325" cy="1366986"/>
                <wp:effectExtent l="0" t="0" r="22225" b="24130"/>
                <wp:wrapNone/>
                <wp:docPr id="36" name="모서리가 둥근 직사각형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366986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4E8F15B" id="모서리가 둥근 직사각형 36" o:spid="_x0000_s1026" style="position:absolute;left:0;text-align:left;margin-left:0;margin-top:-10.9pt;width:464.75pt;height:107.65pt;z-index:252075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" filled="f" strokecolor="#243f60 [1604]" strokeweight="1pt"/>
            </w:pict>
          </mc:Fallback>
        </mc:AlternateContent>
      </w:r>
      <w:r w:rsidR="004D3CFD"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D3CFD"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="004D3CFD"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162624" behindDoc="0" locked="0" layoutInCell="1" allowOverlap="1" wp14:anchorId="6A9FA5EA" wp14:editId="09ACEF08">
                <wp:simplePos x="0" y="0"/>
                <wp:positionH relativeFrom="column">
                  <wp:posOffset>305598</wp:posOffset>
                </wp:positionH>
                <wp:positionV relativeFrom="paragraph">
                  <wp:posOffset>134620</wp:posOffset>
                </wp:positionV>
                <wp:extent cx="4227968" cy="351155"/>
                <wp:effectExtent l="0" t="0" r="2032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7968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1523EA" id="직사각형 39" o:spid="_x0000_s1026" style="position:absolute;left:0;text-align:left;margin-left:24.05pt;margin-top:10.6pt;width:332.9pt;height:27.65pt;z-index:25116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.getAttribute(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Default="004D3CFD" w:rsidP="00A912A8">
      <w:pPr>
        <w:ind w:leftChars="142" w:left="284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9B51C6" w:rsidRDefault="009B51C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9B51C6" w:rsidRDefault="009B51C6" w:rsidP="009B51C6">
      <w:pPr>
        <w:pStyle w:val="3"/>
      </w:pPr>
      <w:bookmarkStart w:id="12" w:name="_Toc348430473"/>
      <w:r>
        <w:rPr>
          <w:rFonts w:hint="eastAsia"/>
        </w:rPr>
        <w:t xml:space="preserve">템플릿 기반 </w:t>
      </w:r>
      <w:r w:rsidRPr="009B51C6">
        <w:t>XML</w:t>
      </w:r>
      <w:bookmarkEnd w:id="12"/>
    </w:p>
    <w:p w:rsidR="00684E9A" w:rsidRPr="00684E9A" w:rsidRDefault="00684E9A" w:rsidP="00684E9A"/>
    <w:p w:rsidR="00D25DAF" w:rsidRDefault="00D25DAF" w:rsidP="00D25DAF">
      <w:pPr>
        <w:pStyle w:val="3"/>
      </w:pPr>
      <w:bookmarkStart w:id="13" w:name="_Toc348430474"/>
      <w:r>
        <w:t>파일업로드</w:t>
      </w:r>
      <w:bookmarkEnd w:id="13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811755">
      <w:pPr>
        <w:pStyle w:val="2"/>
      </w:pPr>
      <w:bookmarkStart w:id="14" w:name="_Toc348430475"/>
      <w:r>
        <w:rPr>
          <w:rFonts w:hint="eastAsia"/>
        </w:rPr>
        <w:lastRenderedPageBreak/>
        <w:t>Struts2</w:t>
      </w:r>
      <w:bookmarkEnd w:id="14"/>
    </w:p>
    <w:p w:rsidR="006B4F09" w:rsidRDefault="006B4F09" w:rsidP="00E311F0">
      <w:pPr>
        <w:pStyle w:val="3"/>
      </w:pPr>
      <w:bookmarkStart w:id="15" w:name="_Toc348430476"/>
      <w:r>
        <w:rPr>
          <w:rFonts w:hint="eastAsia"/>
        </w:rPr>
        <w:t>Struts2 소개</w:t>
      </w:r>
      <w:bookmarkEnd w:id="15"/>
    </w:p>
    <w:p w:rsidR="00DA1FB8" w:rsidRDefault="00DA1FB8" w:rsidP="00A677B1">
      <w:pPr>
        <w:rPr>
          <w:rFonts w:asciiTheme="minorEastAsia" w:hAnsiTheme="minorEastAsia"/>
        </w:rPr>
      </w:pP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Pr="0034671D" w:rsidRDefault="005A76E2" w:rsidP="005A76E2">
      <w:pPr>
        <w:ind w:firstLineChars="100" w:firstLine="200"/>
      </w:pPr>
    </w:p>
    <w:p w:rsidR="005A76E2" w:rsidRDefault="00DA1FB8" w:rsidP="008B458C">
      <w:pPr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35" type="#_x0000_t75" style="width:323.7pt;height:262.9pt" o:ole="">
            <v:imagedata r:id="rId29" o:title=""/>
          </v:shape>
          <o:OLEObject Type="Embed" ProgID="Visio.Drawing.11" ShapeID="_x0000_i1035" DrawAspect="Content" ObjectID="_1423061252" r:id="rId30"/>
        </w:object>
      </w:r>
    </w:p>
    <w:p w:rsidR="00291832" w:rsidRPr="002606A6" w:rsidRDefault="00291832" w:rsidP="00291832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0</w:t>
        </w:r>
      </w:fldSimple>
      <w:r w:rsidRPr="002606A6">
        <w:rPr>
          <w:rFonts w:hint="eastAsia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다. Struts1 에 적용된 Push Model 은 초기 MVC 모델에 주로 채택되었던 방법으로 사용자의 요</w:t>
      </w:r>
      <w:r w:rsidRPr="000D297E">
        <w:rPr>
          <w:rFonts w:asciiTheme="minorEastAsia" w:hAnsiTheme="minorEastAsia" w:hint="eastAsia"/>
        </w:rPr>
        <w:lastRenderedPageBreak/>
        <w:t>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36" type="#_x0000_t75" style="width:399.65pt;height:195.35pt" o:ole="">
            <v:imagedata r:id="rId31" o:title=""/>
          </v:shape>
          <o:OLEObject Type="Embed" ProgID="Visio.Drawing.11" ShapeID="_x0000_i1036" DrawAspect="Content" ObjectID="_1423061253" r:id="rId32"/>
        </w:object>
      </w:r>
    </w:p>
    <w:p w:rsidR="00DA1FB8" w:rsidRPr="002606A6" w:rsidRDefault="00DA1FB8" w:rsidP="00DA1FB8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1</w:t>
        </w:r>
      </w:fldSimple>
      <w:r w:rsidRPr="002606A6">
        <w:rPr>
          <w:rFonts w:hint="eastAsia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37" type="#_x0000_t75" style="width:405.75pt;height:191.45pt" o:ole="">
            <v:imagedata r:id="rId33" o:title=""/>
          </v:shape>
          <o:OLEObject Type="Embed" ProgID="Visio.Drawing.11" ShapeID="_x0000_i1037" DrawAspect="Content" ObjectID="_1423061254" r:id="rId34"/>
        </w:object>
      </w:r>
    </w:p>
    <w:p w:rsidR="00DA1FB8" w:rsidRPr="002606A6" w:rsidRDefault="00DA1FB8" w:rsidP="00DA1FB8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2</w:t>
        </w:r>
      </w:fldSimple>
      <w:r w:rsidRPr="002606A6">
        <w:rPr>
          <w:rFonts w:hint="eastAsia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16" w:name="_Toc348430477"/>
      <w:r>
        <w:rPr>
          <w:rFonts w:hint="eastAsia"/>
        </w:rPr>
        <w:lastRenderedPageBreak/>
        <w:t>아키텍처</w:t>
      </w:r>
      <w:bookmarkEnd w:id="16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2606A6" w:rsidRPr="002606A6">
        <w:rPr>
          <w:rFonts w:asciiTheme="minorEastAsia" w:hAnsiTheme="minorEastAsia"/>
        </w:rPr>
        <w:t xml:space="preserve">그림 </w:t>
      </w:r>
      <w:r w:rsidR="002606A6" w:rsidRPr="002606A6">
        <w:rPr>
          <w:rFonts w:asciiTheme="minorEastAsia" w:hAnsiTheme="minorEastAsia"/>
          <w:noProof/>
        </w:rPr>
        <w:t>1</w:t>
      </w:r>
      <w:r w:rsidR="002606A6" w:rsidRPr="002606A6">
        <w:rPr>
          <w:rFonts w:asciiTheme="minorEastAsia" w:hAnsiTheme="minorEastAsia"/>
          <w:noProof/>
        </w:rPr>
        <w:noBreakHyphen/>
        <w:t>13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38" type="#_x0000_t75" style="width:340.45pt;height:414.7pt" o:ole="">
            <v:imagedata r:id="rId35" o:title=""/>
          </v:shape>
          <o:OLEObject Type="Embed" ProgID="Visio.Drawing.11" ShapeID="_x0000_i1038" DrawAspect="Content" ObjectID="_1423061255" r:id="rId36"/>
        </w:object>
      </w:r>
    </w:p>
    <w:p w:rsidR="0014750F" w:rsidRPr="002606A6" w:rsidRDefault="0014750F" w:rsidP="0014750F">
      <w:pPr>
        <w:pStyle w:val="a8"/>
        <w:ind w:left="100"/>
        <w:jc w:val="center"/>
      </w:pPr>
      <w:bookmarkStart w:id="17" w:name="_Ref314040020"/>
      <w:bookmarkStart w:id="18" w:name="_Ref314039980"/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3</w:t>
        </w:r>
      </w:fldSimple>
      <w:bookmarkEnd w:id="17"/>
      <w:r w:rsidRPr="002606A6">
        <w:rPr>
          <w:rFonts w:hint="eastAsia"/>
        </w:rPr>
        <w:t xml:space="preserve"> Struts 2 아키텍처</w:t>
      </w:r>
      <w:bookmarkEnd w:id="18"/>
    </w:p>
    <w:p w:rsidR="002606A6" w:rsidRDefault="002606A6" w:rsidP="002606A6"/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2606A6" w:rsidRDefault="002606A6" w:rsidP="0014750F">
      <w:pPr>
        <w:rPr>
          <w:rFonts w:asciiTheme="minorEastAsia" w:hAnsiTheme="minorEastAsia"/>
          <w:b/>
        </w:rPr>
      </w:pP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lastRenderedPageBreak/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19" w:name="_Toc348430478"/>
      <w:r>
        <w:rPr>
          <w:rFonts w:hint="eastAsia"/>
        </w:rPr>
        <w:t>환경설정</w:t>
      </w:r>
      <w:bookmarkEnd w:id="19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다운로드는 </w:t>
      </w:r>
      <w:hyperlink r:id="rId37" w:history="1">
        <w:r w:rsidR="0034671D" w:rsidRPr="009C6232">
          <w:rPr>
            <w:rStyle w:val="ab"/>
            <w:rFonts w:asciiTheme="minorEastAsia" w:hAnsiTheme="minorEastAsia"/>
          </w:rPr>
          <w:t>http://struts.apache.org/2.x/index.html</w:t>
        </w:r>
      </w:hyperlink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>에서 한다.</w:t>
      </w:r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편의를 위하여 </w:t>
      </w:r>
      <w:r w:rsidR="0034671D" w:rsidRPr="0069247A">
        <w:rPr>
          <w:rFonts w:hint="eastAsia"/>
        </w:rPr>
        <w:t xml:space="preserve">ARCHITECTURE </w:t>
      </w:r>
      <w:r w:rsidR="0034671D">
        <w:t xml:space="preserve">WEB </w:t>
      </w:r>
      <w:r w:rsidR="0034671D" w:rsidRPr="0069247A">
        <w:rPr>
          <w:rFonts w:hint="eastAsia"/>
        </w:rPr>
        <w:t>2.0</w:t>
      </w:r>
      <w:r w:rsidR="0034671D">
        <w:t xml:space="preserve"> 의 struts2 </w:t>
      </w:r>
      <w:r w:rsidR="0034671D">
        <w:rPr>
          <w:rFonts w:hint="eastAsia"/>
        </w:rPr>
        <w:t xml:space="preserve">예제는 </w:t>
      </w:r>
      <w:r w:rsidR="0034671D">
        <w:t xml:space="preserve">struts2 </w:t>
      </w:r>
      <w:r w:rsidR="0034671D">
        <w:rPr>
          <w:rFonts w:hint="eastAsia"/>
        </w:rPr>
        <w:t>관련 라이브러리들을 포함하고 있다.</w:t>
      </w:r>
      <w:r w:rsidR="0034671D">
        <w:t xml:space="preserve"> </w:t>
      </w:r>
    </w:p>
    <w:p w:rsidR="00686317" w:rsidRPr="001832CF" w:rsidRDefault="0034671D" w:rsidP="0034671D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282432" behindDoc="0" locked="0" layoutInCell="1" allowOverlap="1" wp14:anchorId="278AA597" wp14:editId="0CFF6B19">
                <wp:simplePos x="0" y="0"/>
                <wp:positionH relativeFrom="column">
                  <wp:posOffset>0</wp:posOffset>
                </wp:positionH>
                <wp:positionV relativeFrom="paragraph">
                  <wp:posOffset>11304</wp:posOffset>
                </wp:positionV>
                <wp:extent cx="5902325" cy="3720975"/>
                <wp:effectExtent l="0" t="0" r="22225" b="13335"/>
                <wp:wrapNone/>
                <wp:docPr id="303" name="모서리가 둥근 직사각형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72097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98C5C99" id="모서리가 둥근 직사각형 303" o:spid="_x0000_s1026" style="position:absolute;left:0;text-align:left;margin-left:0;margin-top:.9pt;width:464.75pt;height:293pt;z-index:251282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" filled="f" strokecolor="#243f60 [1604]" strokeweight="1pt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290624" behindDoc="0" locked="0" layoutInCell="1" allowOverlap="1" wp14:anchorId="3DBC5E5F" wp14:editId="7E7D3681">
                <wp:simplePos x="0" y="0"/>
                <wp:positionH relativeFrom="column">
                  <wp:posOffset>0</wp:posOffset>
                </wp:positionH>
                <wp:positionV relativeFrom="paragraph">
                  <wp:posOffset>273856</wp:posOffset>
                </wp:positionV>
                <wp:extent cx="5902325" cy="0"/>
                <wp:effectExtent l="0" t="0" r="22225" b="19050"/>
                <wp:wrapNone/>
                <wp:docPr id="304" name="직선 연결선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22998D" id="직선 연결선 304" o:spid="_x0000_s1026" style="position:absolute;left:0;text-align:left;z-index:25129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55pt" to="464.7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" strokecolor="#365f91 [2404]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298816" behindDoc="0" locked="0" layoutInCell="1" allowOverlap="1" wp14:anchorId="24A0E475" wp14:editId="4B691E11">
                <wp:simplePos x="0" y="0"/>
                <wp:positionH relativeFrom="column">
                  <wp:posOffset>54321</wp:posOffset>
                </wp:positionH>
                <wp:positionV relativeFrom="paragraph">
                  <wp:posOffset>2251</wp:posOffset>
                </wp:positionV>
                <wp:extent cx="3114040" cy="298450"/>
                <wp:effectExtent l="0" t="0" r="0" b="6350"/>
                <wp:wrapNone/>
                <wp:docPr id="305" name="Text Box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34671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A0E475" id="Text Box 305" o:spid="_x0000_s1043" type="#_x0000_t202" style="position:absolute;left:0;text-align:left;margin-left:4.3pt;margin-top:.2pt;width:245.2pt;height:23.5pt;z-index:25129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" filled="f" stroked="f" strokeweight=".5pt">
                <v:textbox>
                  <w:txbxContent>
                    <w:p w:rsidR="009B55CD" w:rsidRDefault="009B55CD" w:rsidP="0034671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prepar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org.apache.struts2.dispatcher.ng.filter.StrutsPrepare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execut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org.apache.struts2.dispatcher.ng.filter.StrutsExecute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prepar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do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execut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do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686317" w:rsidRDefault="00686317" w:rsidP="00686317"/>
    <w:p w:rsidR="006A33DE" w:rsidRDefault="006A33DE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396096" behindDoc="0" locked="0" layoutInCell="1" allowOverlap="1" wp14:anchorId="1AB3498B" wp14:editId="6B192B64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06" name="직사각형 3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D25667A" id="직사각형 306" o:spid="_x0000_s1026" style="position:absolute;left:0;text-align:left;margin-left:178.5pt;margin-top:94.45pt;width:276.85pt;height:9pt;z-index:25139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  <w:tr w:rsidR="006A33DE" w:rsidTr="006004C3">
        <w:tc>
          <w:tcPr>
            <w:tcW w:w="9242" w:type="dxa"/>
            <w:gridSpan w:val="2"/>
          </w:tcPr>
          <w:p w:rsidR="006A33DE" w:rsidRPr="002A3C73" w:rsidRDefault="002A3C73" w:rsidP="002606A6">
            <w:pPr>
              <w:pStyle w:val="1"/>
              <w:outlineLvl w:val="0"/>
            </w:pPr>
            <w:r>
              <w:rPr>
                <w:rFonts w:hint="eastAsia"/>
              </w:rPr>
              <w:t xml:space="preserve"> </w:t>
            </w:r>
            <w:bookmarkStart w:id="20" w:name="_Toc348430479"/>
            <w:r w:rsidR="006A33DE" w:rsidRPr="002A3C73">
              <w:rPr>
                <w:rFonts w:hint="eastAsia"/>
              </w:rPr>
              <w:t>뷰 기술</w:t>
            </w:r>
            <w:bookmarkEnd w:id="20"/>
          </w:p>
        </w:tc>
      </w:tr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9" type="#_x0000_t75" style="width:214.35pt;height:185.85pt" o:ole="">
                  <v:imagedata r:id="rId9" o:title=""/>
                </v:shape>
                <o:OLEObject Type="Embed" ProgID="Visio.Drawing.11" ShapeID="_x0000_i1039" DrawAspect="Content" ObjectID="_1423061256" r:id="rId38"/>
              </w:object>
            </w:r>
          </w:p>
        </w:tc>
        <w:tc>
          <w:tcPr>
            <w:tcW w:w="4740" w:type="dxa"/>
          </w:tcPr>
          <w:p w:rsidR="006A33DE" w:rsidRPr="000D6D17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</w:tbl>
    <w:p w:rsidR="006A33DE" w:rsidRPr="00686317" w:rsidRDefault="006A33DE" w:rsidP="00686317"/>
    <w:p w:rsidR="006A33DE" w:rsidRDefault="006A33D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p w:rsidR="009C0DFD" w:rsidRDefault="000652B0" w:rsidP="00811755">
      <w:pPr>
        <w:pStyle w:val="2"/>
        <w:numPr>
          <w:ilvl w:val="1"/>
          <w:numId w:val="24"/>
        </w:numPr>
      </w:pPr>
      <w:bookmarkStart w:id="21" w:name="_Toc348430480"/>
      <w:r>
        <w:rPr>
          <w:rFonts w:hint="eastAsia"/>
        </w:rPr>
        <w:lastRenderedPageBreak/>
        <w:t>Sitemesh</w:t>
      </w:r>
      <w:bookmarkEnd w:id="21"/>
      <w:r w:rsidR="00DA123A">
        <w:t xml:space="preserve"> </w:t>
      </w:r>
    </w:p>
    <w:p w:rsidR="00383DA8" w:rsidRPr="00F80172" w:rsidRDefault="00383DA8" w:rsidP="00762DD7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</w:t>
      </w:r>
      <w:r w:rsidR="00124243">
        <w:rPr>
          <w:rFonts w:hint="eastAsia"/>
        </w:rPr>
        <w:t xml:space="preserve">웹페이지의 레이아웃을 관리할 수 있는 Sitemesh </w:t>
      </w:r>
      <w:r w:rsidR="00124243" w:rsidRPr="0069247A">
        <w:rPr>
          <w:rFonts w:hint="eastAsia"/>
        </w:rPr>
        <w:t>프레임워크를 지원한다.</w:t>
      </w:r>
      <w:r w:rsidR="00124243">
        <w:t xml:space="preserve"> </w:t>
      </w:r>
      <w:hyperlink r:id="rId39" w:history="1">
        <w:r w:rsidRPr="003C763E">
          <w:rPr>
            <w:rStyle w:val="ab"/>
            <w:rFonts w:hint="eastAsia"/>
          </w:rPr>
          <w:t>Sitemesh</w:t>
        </w:r>
      </w:hyperlink>
      <w:r w:rsidRPr="0069247A">
        <w:rPr>
          <w:rFonts w:hint="eastAsia"/>
        </w:rPr>
        <w:t xml:space="preserve"> 을 사용하면</w:t>
      </w:r>
      <w:r w:rsidR="00124243">
        <w:rPr>
          <w:rFonts w:hint="eastAsia"/>
        </w:rPr>
        <w:t xml:space="preserve"> </w:t>
      </w:r>
      <w:r w:rsidRPr="0069247A">
        <w:rPr>
          <w:rFonts w:hint="eastAsia"/>
        </w:rPr>
        <w:t xml:space="preserve">오직 콘텐츠에 해당하는 영역만을 작업하여 웹 응용프로그램을 구현하는 것이 </w:t>
      </w:r>
      <w:r>
        <w:rPr>
          <w:rFonts w:hint="eastAsia"/>
        </w:rPr>
        <w:t>가능</w:t>
      </w:r>
      <w:r w:rsidR="00124243">
        <w:t>하</w:t>
      </w:r>
      <w:r w:rsidR="00124243">
        <w:rPr>
          <w:rFonts w:hint="eastAsia"/>
        </w:rPr>
        <w:t xml:space="preserve">기 때문에 </w:t>
      </w:r>
      <w:r w:rsidR="00124243">
        <w:t xml:space="preserve">UI </w:t>
      </w:r>
      <w:r w:rsidR="00124243">
        <w:rPr>
          <w:rFonts w:hint="eastAsia"/>
        </w:rPr>
        <w:t>영역에서의 코드 중복을 최소화 할 수 있다.</w:t>
      </w:r>
      <w:r w:rsidR="00124243">
        <w:t xml:space="preserve"> </w: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</w:p>
    <w:p w:rsidR="005F3240" w:rsidRDefault="00762DD7" w:rsidP="005F3240">
      <w:pPr>
        <w:keepNext/>
        <w:jc w:val="center"/>
      </w:pPr>
      <w:r>
        <w:rPr>
          <w:noProof/>
        </w:rPr>
        <w:drawing>
          <wp:inline distT="0" distB="0" distL="0" distR="0" wp14:anchorId="38F4E236" wp14:editId="25970876">
            <wp:extent cx="5731510" cy="3301456"/>
            <wp:effectExtent l="0" t="0" r="2540" b="0"/>
            <wp:docPr id="34" name="그림 34" descr="http://wiki.sitemesh.org/download/attachments/294923/Figure+1+with+Mobile.png?version=9&amp;modificationDate=1349316548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1" descr="http://wiki.sitemesh.org/download/attachments/294923/Figure+1+with+Mobile.png?version=9&amp;modificationDate=134931654837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1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3DA8" w:rsidRPr="005F3240" w:rsidRDefault="005F3240" w:rsidP="005F3240">
      <w:pPr>
        <w:pStyle w:val="a8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1</w:t>
        </w:r>
      </w:fldSimple>
    </w:p>
    <w:p w:rsidR="00C6481B" w:rsidRDefault="00C6481B" w:rsidP="00383DA8">
      <w:pPr>
        <w:jc w:val="center"/>
        <w:rPr>
          <w:sz w:val="22"/>
        </w:rPr>
      </w:pPr>
    </w:p>
    <w:p w:rsidR="00E42434" w:rsidRDefault="00E42434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22" w:name="_Toc335916371"/>
      <w:bookmarkStart w:id="23" w:name="_Toc348430481"/>
      <w:r>
        <w:rPr>
          <w:rFonts w:hint="eastAsia"/>
        </w:rPr>
        <w:t>Sitemesh 설치</w:t>
      </w:r>
      <w:bookmarkEnd w:id="22"/>
      <w:bookmarkEnd w:id="23"/>
    </w:p>
    <w:p w:rsidR="00383DA8" w:rsidRDefault="00383DA8" w:rsidP="00E42434">
      <w:r>
        <w:rPr>
          <w:rFonts w:hint="eastAsia"/>
          <w:sz w:val="22"/>
        </w:rPr>
        <w:t xml:space="preserve">Sitemesh </w:t>
      </w:r>
      <w:r w:rsidR="00D06BB1">
        <w:rPr>
          <w:rFonts w:hint="eastAsia"/>
          <w:sz w:val="22"/>
        </w:rPr>
        <w:t xml:space="preserve">사용을 위하여 먼저 </w:t>
      </w:r>
      <w:hyperlink r:id="rId41" w:history="1">
        <w:r w:rsidR="00D06BB1" w:rsidRPr="00312132">
          <w:rPr>
            <w:rStyle w:val="ab"/>
            <w:sz w:val="22"/>
          </w:rPr>
          <w:t>http://wiki.sitemesh.org/display/sitemesh/Download</w:t>
        </w:r>
      </w:hyperlink>
      <w:r w:rsidR="00D06BB1">
        <w:rPr>
          <w:sz w:val="22"/>
        </w:rPr>
        <w:t xml:space="preserve"> </w:t>
      </w:r>
      <w:r w:rsidR="00D06BB1">
        <w:rPr>
          <w:rFonts w:hint="eastAsia"/>
          <w:sz w:val="22"/>
        </w:rPr>
        <w:t>에 2.</w:t>
      </w:r>
      <w:r w:rsidR="00D06BB1">
        <w:rPr>
          <w:sz w:val="22"/>
        </w:rPr>
        <w:t xml:space="preserve">4.x </w:t>
      </w:r>
      <w:r w:rsidR="00D06BB1">
        <w:rPr>
          <w:rFonts w:hint="eastAsia"/>
          <w:sz w:val="22"/>
        </w:rPr>
        <w:t>버전의 배포본을 다운로드 한다.</w:t>
      </w:r>
      <w:r w:rsidR="00D06BB1">
        <w:rPr>
          <w:sz w:val="22"/>
        </w:rPr>
        <w:t xml:space="preserve"> (</w:t>
      </w:r>
      <w:r w:rsidR="00D06BB1" w:rsidRPr="0069247A">
        <w:rPr>
          <w:rFonts w:hint="eastAsia"/>
        </w:rPr>
        <w:t>ARCHITECTURE 2.0</w:t>
      </w:r>
      <w:r w:rsidR="00D06BB1">
        <w:t xml:space="preserve"> </w:t>
      </w:r>
      <w:r w:rsidR="00D06BB1">
        <w:rPr>
          <w:rFonts w:hint="eastAsia"/>
        </w:rPr>
        <w:t>이 제공하는 예제는 이미 포함하고 있다)</w:t>
      </w:r>
      <w:r w:rsidR="00D06BB1">
        <w:t xml:space="preserve"> </w:t>
      </w:r>
      <w:r w:rsidR="00E42434">
        <w:t xml:space="preserve"> </w:t>
      </w:r>
      <w:r w:rsidR="00E42434">
        <w:rPr>
          <w:rFonts w:hint="eastAsia"/>
        </w:rPr>
        <w:t xml:space="preserve">다운받은 </w:t>
      </w:r>
      <w:r w:rsidR="00D06BB1">
        <w:rPr>
          <w:rFonts w:hint="eastAsia"/>
        </w:rPr>
        <w:t>Sitemesh</w:t>
      </w:r>
      <w:r w:rsidR="00D06BB1">
        <w:t xml:space="preserve"> </w:t>
      </w:r>
      <w:r w:rsidR="00E42434">
        <w:rPr>
          <w:rFonts w:hint="eastAsia"/>
        </w:rPr>
        <w:t>라이브러리를</w:t>
      </w:r>
      <w:r w:rsidR="00D06BB1">
        <w:rPr>
          <w:rFonts w:hint="eastAsia"/>
        </w:rPr>
        <w:t xml:space="preserve"> </w:t>
      </w:r>
      <w:r w:rsidR="00D06BB1">
        <w:t xml:space="preserve">WEB-INF/lib </w:t>
      </w:r>
      <w:r w:rsidR="00D06BB1">
        <w:rPr>
          <w:rFonts w:hint="eastAsia"/>
        </w:rPr>
        <w:t>경로에 복사한다.</w:t>
      </w:r>
      <w:r w:rsidR="00D06BB1">
        <w:t xml:space="preserve"> </w:t>
      </w:r>
      <w:r w:rsidR="00E42434">
        <w:rPr>
          <w:rFonts w:hint="eastAsia"/>
        </w:rPr>
        <w:t xml:space="preserve">다음으로 </w:t>
      </w:r>
      <w:r>
        <w:rPr>
          <w:rFonts w:hint="eastAsia"/>
          <w:sz w:val="22"/>
        </w:rPr>
        <w:t xml:space="preserve">web.xml에 </w:t>
      </w:r>
      <w:r w:rsidR="00E14E26">
        <w:rPr>
          <w:rFonts w:hint="eastAsia"/>
          <w:sz w:val="22"/>
        </w:rPr>
        <w:t xml:space="preserve">필터 </w:t>
      </w:r>
      <w:r>
        <w:rPr>
          <w:rFonts w:hint="eastAsia"/>
          <w:sz w:val="22"/>
        </w:rPr>
        <w:t>설정을 추가한다.</w:t>
      </w:r>
      <w:r w:rsidR="00E42434">
        <w:t xml:space="preserve"> </w:t>
      </w:r>
    </w:p>
    <w:p w:rsidR="00E42434" w:rsidRDefault="00E42434" w:rsidP="00E42434"/>
    <w:p w:rsidR="00E42434" w:rsidRDefault="00E42434" w:rsidP="00383DA8">
      <w:pPr>
        <w:rPr>
          <w:rFonts w:ascii="굴림" w:hAnsi="굴림" w:cs="굴림"/>
          <w:szCs w:val="24"/>
        </w:rPr>
      </w:pPr>
    </w:p>
    <w:p w:rsidR="00383DA8" w:rsidRDefault="00D06BB1" w:rsidP="00383DA8">
      <w:pPr>
        <w:rPr>
          <w:rFonts w:ascii="굴림" w:hAnsi="굴림" w:cs="굴림"/>
          <w:szCs w:val="24"/>
        </w:rPr>
      </w:pPr>
      <w:r>
        <w:rPr>
          <w:rFonts w:hint="eastAsia"/>
          <w:noProof/>
          <w:sz w:val="22"/>
        </w:rPr>
        <mc:AlternateContent>
          <mc:Choice Requires="wpg">
            <w:drawing>
              <wp:anchor distT="0" distB="0" distL="114300" distR="114300" simplePos="0" relativeHeight="251484160" behindDoc="0" locked="0" layoutInCell="1" allowOverlap="1" wp14:anchorId="0221E6E3" wp14:editId="69A34EDB">
                <wp:simplePos x="0" y="0"/>
                <wp:positionH relativeFrom="column">
                  <wp:posOffset>0</wp:posOffset>
                </wp:positionH>
                <wp:positionV relativeFrom="paragraph">
                  <wp:posOffset>-7508</wp:posOffset>
                </wp:positionV>
                <wp:extent cx="5902325" cy="1964055"/>
                <wp:effectExtent l="0" t="0" r="22225" b="17145"/>
                <wp:wrapNone/>
                <wp:docPr id="4" name="그룹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1964055"/>
                          <a:chOff x="0" y="0"/>
                          <a:chExt cx="5902325" cy="1964602"/>
                        </a:xfrm>
                      </wpg:grpSpPr>
                      <wps:wsp>
                        <wps:cNvPr id="1" name="모서리가 둥근 직사각형 1"/>
                        <wps:cNvSpPr/>
                        <wps:spPr>
                          <a:xfrm>
                            <a:off x="0" y="0"/>
                            <a:ext cx="5902325" cy="1964602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직선 연결선 2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Text Box 3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B55CD" w:rsidRDefault="009B55CD" w:rsidP="00651246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web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21E6E3" id="그룹 4" o:spid="_x0000_s1044" style="position:absolute;left:0;text-align:left;margin-left:0;margin-top:-.6pt;width:464.75pt;height:154.65pt;z-index:251484160" coordsize="59023,19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">
                <v:roundrect id="모서리가 둥근 직사각형 1" o:spid="_x0000_s1045" style="position:absolute;width:59023;height:1964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yjGrsA&#10;AADaAAAADwAAAGRycy9kb3ducmV2LnhtbERPSwrCMBDdC94hjOBGNNWFSG0UEQUXbvwcYGjGttpM&#10;ShJtvb0RBFfD430nW3emFi9yvrKsYDpJQBDnVldcKLhe9uMFCB+QNdaWScGbPKxX/V6GqbYtn+h1&#10;DoWIIexTVFCG0KRS+rwkg35iG+LI3awzGCJ0hdQO2xhuajlLkrk0WHFsKLGhbUn54/w0CvZVkfgD&#10;0Xbn5HRxxPm9fYwuSg0H3WYJIlAX/uKf+6DjfPi+8r1y9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+coxq7AAAA2gAAAA8AAAAAAAAAAAAAAAAAmAIAAGRycy9kb3ducmV2Lnht&#10;bFBLBQYAAAAABAAEAPUAAACAAwAAAAA=&#10;" filled="f" strokecolor="#243f60 [1604]" strokeweight="1pt"/>
                <v:line id="직선 연결선 2" o:spid="_x0000_s1046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sWVcEAAADaAAAADwAAAGRycy9kb3ducmV2LnhtbESPQYvCMBSE74L/ITzBy6KpHnalGkWK&#10;grIn3cXzs3m2tc1LaWKt++s3guBxmJlvmMWqM5VoqXGFZQWTcQSCOLW64EzB7892NAPhPLLGyjIp&#10;eJCD1bLfW2Cs7Z0P1B59JgKEXYwKcu/rWEqX5mTQjW1NHLyLbQz6IJtM6gbvAW4qOY2iT2mw4LCQ&#10;Y01JTml5vBkF0Uf6vdF+fyqJzoe/rzYp+ZooNRx06zkIT51/h1/tnVYwheeVc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axZVwQAAANoAAAAPAAAAAAAAAAAAAAAA&#10;AKECAABkcnMvZG93bnJldi54bWxQSwUGAAAAAAQABAD5AAAAjwMAAAAA&#10;" strokecolor="#365f91 [2404]"/>
                <v:shape id="Text Box 3" o:spid="_x0000_s1047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feoMUA&#10;AADaAAAADwAAAGRycy9kb3ducmV2LnhtbESPQWvCQBSE7wX/w/IEb3VTp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x96gxQAAANoAAAAPAAAAAAAAAAAAAAAAAJgCAABkcnMv&#10;ZG93bnJldi54bWxQSwUGAAAAAAQABAD1AAAAigMAAAAA&#10;" filled="f" stroked="f" strokeweight=".5pt">
                  <v:textbox>
                    <w:txbxContent>
                      <w:p w:rsidR="009B55CD" w:rsidRDefault="009B55CD" w:rsidP="00651246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web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14E26" w:rsidRPr="000A2C9E" w:rsidRDefault="00E14E26" w:rsidP="000A2C9E">
      <w:pPr>
        <w:pStyle w:val="ad"/>
        <w:ind w:leftChars="142" w:left="284"/>
      </w:pPr>
      <w:r w:rsidRPr="000A2C9E">
        <w:t>&lt;filter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name&gt;</w:t>
      </w:r>
      <w:r w:rsidRPr="000A2C9E">
        <w:rPr>
          <w:color w:val="000000" w:themeColor="text1"/>
        </w:rPr>
        <w:t>sitemesh</w:t>
      </w:r>
      <w:r w:rsidRPr="000A2C9E">
        <w:t>&lt;/filter-name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class&gt;</w:t>
      </w:r>
      <w:r w:rsidRPr="000A2C9E">
        <w:rPr>
          <w:color w:val="000000" w:themeColor="text1"/>
        </w:rPr>
        <w:t>com.opensymphony.sitemesh.webapp.SiteMeshFilter</w:t>
      </w:r>
      <w:r w:rsidRPr="000A2C9E">
        <w:t>&lt;/filter-class&gt;</w:t>
      </w:r>
    </w:p>
    <w:p w:rsidR="000A2C9E" w:rsidRPr="000A2C9E" w:rsidRDefault="00E14E26" w:rsidP="000A2C9E">
      <w:pPr>
        <w:pStyle w:val="ad"/>
        <w:ind w:leftChars="142" w:left="284"/>
      </w:pPr>
      <w:r w:rsidRPr="000A2C9E">
        <w:t>&lt;/filter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>&lt;filter-mapping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name&gt;</w:t>
      </w:r>
      <w:r w:rsidRPr="000A2C9E">
        <w:rPr>
          <w:color w:val="000000" w:themeColor="text1"/>
        </w:rPr>
        <w:t>sitemesh</w:t>
      </w:r>
      <w:r w:rsidRPr="000A2C9E">
        <w:t>&lt;/filter-name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url-pattern&gt;</w:t>
      </w:r>
      <w:r w:rsidRPr="000A2C9E">
        <w:rPr>
          <w:color w:val="000000" w:themeColor="text1"/>
        </w:rPr>
        <w:t>/*</w:t>
      </w:r>
      <w:r w:rsidRPr="000A2C9E">
        <w:t>&lt;/url-pattern&gt;</w:t>
      </w:r>
    </w:p>
    <w:p w:rsidR="00383DA8" w:rsidRPr="000A2C9E" w:rsidRDefault="00E14E26" w:rsidP="000A2C9E">
      <w:pPr>
        <w:pStyle w:val="ad"/>
        <w:ind w:leftChars="142" w:left="284"/>
      </w:pPr>
      <w:r w:rsidRPr="000A2C9E">
        <w:t>&lt;/filter-mapping&gt;</w:t>
      </w:r>
    </w:p>
    <w:p w:rsidR="00C6481B" w:rsidRDefault="00C6481B" w:rsidP="000941FB"/>
    <w:p w:rsidR="00E14E26" w:rsidRDefault="006004C3" w:rsidP="000941FB">
      <w:r>
        <w:rPr>
          <w:noProof/>
        </w:rPr>
        <mc:AlternateContent>
          <mc:Choice Requires="wpg">
            <w:drawing>
              <wp:anchor distT="0" distB="0" distL="114300" distR="114300" simplePos="0" relativeHeight="251406336" behindDoc="0" locked="0" layoutInCell="1" allowOverlap="1" wp14:anchorId="728FCBB4" wp14:editId="1186B766">
                <wp:simplePos x="0" y="0"/>
                <wp:positionH relativeFrom="column">
                  <wp:posOffset>0</wp:posOffset>
                </wp:positionH>
                <wp:positionV relativeFrom="paragraph">
                  <wp:posOffset>377473</wp:posOffset>
                </wp:positionV>
                <wp:extent cx="5902325" cy="1964602"/>
                <wp:effectExtent l="0" t="0" r="22225" b="17145"/>
                <wp:wrapNone/>
                <wp:docPr id="8" name="그룹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1964602"/>
                          <a:chOff x="0" y="0"/>
                          <a:chExt cx="5902325" cy="1964602"/>
                        </a:xfrm>
                      </wpg:grpSpPr>
                      <wps:wsp>
                        <wps:cNvPr id="5" name="모서리가 둥근 직사각형 5"/>
                        <wps:cNvSpPr/>
                        <wps:spPr>
                          <a:xfrm>
                            <a:off x="0" y="0"/>
                            <a:ext cx="5902325" cy="1964602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직선 연결선 6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Text Box 7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B55CD" w:rsidRDefault="009B55CD" w:rsidP="000A2C9E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web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28FCBB4" id="그룹 8" o:spid="_x0000_s1048" style="position:absolute;left:0;text-align:left;margin-left:0;margin-top:29.7pt;width:464.75pt;height:154.7pt;z-index:251406336" coordsize="59023,19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">
                <v:roundrect id="모서리가 둥근 직사각형 5" o:spid="_x0000_s1049" style="position:absolute;width:59023;height:1964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elGb4A&#10;AADaAAAADwAAAGRycy9kb3ducmV2LnhtbESPzQrCMBCE74LvEFbwIpoqKFKNIqLgwYs/D7A0a1tt&#10;NiWJtr69EQSPw8x8wyzXranEi5wvLSsYjxIQxJnVJecKrpf9cA7CB2SNlWVS8CYP61W3s8RU24ZP&#10;9DqHXEQI+xQVFCHUqZQ+K8igH9maOHo36wyGKF0utcMmwk0lJ0kykwZLjgsF1rQtKHucn0bBvswT&#10;fyDa7pwcz484uzePwUWpfq/dLEAEasM//GsftIIpfK/EGyB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CnpRm+AAAA2gAAAA8AAAAAAAAAAAAAAAAAmAIAAGRycy9kb3ducmV2&#10;LnhtbFBLBQYAAAAABAAEAPUAAACDAwAAAAA=&#10;" filled="f" strokecolor="#243f60 [1604]" strokeweight="1pt"/>
                <v:line id="직선 연결선 6" o:spid="_x0000_s1050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QVsIAAADaAAAADwAAAGRycy9kb3ducmV2LnhtbESPT4vCMBTE7wt+h/AEL4umuwdXqlGk&#10;rLDiyT94fjbPtrZ5KU2s1U9vBGGPw8z8hpktOlOJlhpXWFbwNYpAEKdWF5wpOOxXwwkI55E1VpZJ&#10;wZ0cLOa9jxnG2t54S+3OZyJA2MWoIPe+jqV0aU4G3cjWxME728agD7LJpG7wFuCmkt9RNJYGCw4L&#10;OdaU5JSWu6tREH2mm1/t18eS6LR9/LRJyZdEqUG/W05BeOr8f/jd/tMKxvC6Em6AnD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FAQVsIAAADaAAAADwAAAAAAAAAAAAAA&#10;AAChAgAAZHJzL2Rvd25yZXYueG1sUEsFBgAAAAAEAAQA+QAAAJADAAAAAA==&#10;" strokecolor="#365f91 [2404]"/>
                <v:shape id="Text Box 7" o:spid="_x0000_s1051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zYo8UA&#10;AADaAAAADwAAAGRycy9kb3ducmV2LnhtbESPQWvCQBSE7wX/w/IEb3VTwRpSVwmB0CLtwdRLb6/Z&#10;ZxKafZtmtyb6692C4HGYmW+Y9XY0rThR7xrLCp7mEQji0uqGKwWHz/wxBuE8ssbWMik4k4PtZvKw&#10;xkTbgfd0KnwlAoRdggpq77tESlfWZNDNbUccvKPtDfog+0rqHocAN61cRNGzNNhwWKixo6ym8qf4&#10;Mwp2Wf6B+++FiS9t9vp+TLvfw9dSqdl0TF9AeBr9PXxrv2kFK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/NijxQAAANoAAAAPAAAAAAAAAAAAAAAAAJgCAABkcnMv&#10;ZG93bnJldi54bWxQSwUGAAAAAAQABAD1AAAAigMAAAAA&#10;" filled="f" stroked="f" strokeweight=".5pt">
                  <v:textbox>
                    <w:txbxContent>
                      <w:p w:rsidR="009B55CD" w:rsidRDefault="009B55CD" w:rsidP="000A2C9E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web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A2C9E">
        <w:t xml:space="preserve">filter-mapping </w:t>
      </w:r>
      <w:r w:rsidR="000A2C9E">
        <w:rPr>
          <w:rFonts w:hint="eastAsia"/>
        </w:rPr>
        <w:t>설정을 아래와 같이 할 수 도 있다.</w:t>
      </w:r>
      <w:r w:rsidR="00317CEA">
        <w:t xml:space="preserve"> </w:t>
      </w:r>
    </w:p>
    <w:p w:rsidR="000A2C9E" w:rsidRDefault="000A2C9E" w:rsidP="000941FB"/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  <w:u w:val="single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sitemesh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*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  <w:t xml:space="preserve">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REQUES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 w:firstLineChars="300" w:firstLine="54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FORWAR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 w:firstLineChars="300" w:firstLine="54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INCLUD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ind w:leftChars="142" w:left="284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E1A39" w:rsidRDefault="003E1A39" w:rsidP="000941FB"/>
    <w:p w:rsidR="005F3240" w:rsidRDefault="00E07B23" w:rsidP="005F3240">
      <w:pPr>
        <w:keepNext/>
        <w:jc w:val="center"/>
      </w:pPr>
      <w:r>
        <w:object w:dxaOrig="10002" w:dyaOrig="7451">
          <v:shape id="_x0000_i1040" type="#_x0000_t75" style="width:381.75pt;height:285.75pt" o:ole="">
            <v:imagedata r:id="rId42" o:title=""/>
          </v:shape>
          <o:OLEObject Type="Embed" ProgID="Visio.Drawing.11" ShapeID="_x0000_i1040" DrawAspect="Content" ObjectID="_1423061257" r:id="rId43"/>
        </w:object>
      </w:r>
    </w:p>
    <w:p w:rsidR="003E1A39" w:rsidRDefault="005F3240" w:rsidP="005F3240">
      <w:pPr>
        <w:pStyle w:val="a8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2</w:t>
        </w:r>
      </w:fldSimple>
      <w:r>
        <w:t xml:space="preserve"> Sitemesh</w:t>
      </w:r>
      <w:r>
        <w:rPr>
          <w:rFonts w:hint="eastAsia"/>
        </w:rPr>
        <w:t>필터</w:t>
      </w:r>
      <w:r w:rsidR="00E07B23">
        <w:rPr>
          <w:rFonts w:hint="eastAsia"/>
        </w:rPr>
        <w:t xml:space="preserve"> </w:t>
      </w:r>
    </w:p>
    <w:p w:rsidR="003E1A39" w:rsidRDefault="003E1A39" w:rsidP="003E1A39">
      <w:pPr>
        <w:pStyle w:val="a8"/>
      </w:pPr>
    </w:p>
    <w:p w:rsidR="003E1A39" w:rsidRDefault="003E1A39" w:rsidP="000941FB"/>
    <w:p w:rsidR="00E42434" w:rsidRDefault="00E42434" w:rsidP="000941FB">
      <w:r>
        <w:rPr>
          <w:rFonts w:hint="eastAsia"/>
        </w:rPr>
        <w:t>이제 다운받은 Sitemesh</w:t>
      </w:r>
      <w:r>
        <w:t xml:space="preserve"> </w:t>
      </w:r>
      <w:r>
        <w:rPr>
          <w:rFonts w:hint="eastAsia"/>
        </w:rPr>
        <w:t xml:space="preserve">배포판 </w:t>
      </w:r>
      <w:r>
        <w:t>“</w:t>
      </w:r>
      <w:hyperlink r:id="rId44" w:history="1">
        <w:r>
          <w:rPr>
            <w:rStyle w:val="ab"/>
            <w:rFonts w:ascii="Arial" w:hAnsi="Arial" w:cs="Arial"/>
            <w:color w:val="006DAF"/>
            <w:szCs w:val="20"/>
            <w:shd w:val="clear" w:color="auto" w:fill="FFFFFF"/>
          </w:rPr>
          <w:t>sitemesh-example.war</w:t>
        </w:r>
      </w:hyperlink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“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의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WEB-INF/sitemesh.xml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파일을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WEB-INF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경로에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복사한다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.</w:t>
      </w:r>
      <w:r w:rsidR="003E1A39"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</w:t>
      </w:r>
      <w:r w:rsidR="003E1A39">
        <w:rPr>
          <w:sz w:val="22"/>
        </w:rPr>
        <w:t>(</w:t>
      </w:r>
      <w:r w:rsidR="003E1A39" w:rsidRPr="0069247A">
        <w:rPr>
          <w:rFonts w:hint="eastAsia"/>
        </w:rPr>
        <w:t>ARCHITECTURE 2.0</w:t>
      </w:r>
      <w:r w:rsidR="003E1A39">
        <w:t xml:space="preserve"> </w:t>
      </w:r>
      <w:r w:rsidR="003E1A39">
        <w:rPr>
          <w:rFonts w:hint="eastAsia"/>
        </w:rPr>
        <w:t>이 제공하는 예제는 이미 포함하고 있다)</w:t>
      </w:r>
      <w:r w:rsidR="003E1A39">
        <w:t xml:space="preserve"> </w:t>
      </w:r>
    </w:p>
    <w:p w:rsidR="00E07B23" w:rsidRDefault="00E07B23" w:rsidP="000941FB"/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</w:t>
      </w:r>
      <w:r w:rsidR="00F10BD2">
        <w:rPr>
          <w:rFonts w:ascii="맑은 고딕" w:eastAsia="맑은 고딕" w:cs="맑은 고딕" w:hint="eastAsia"/>
          <w:color w:val="000000"/>
          <w:kern w:val="0"/>
          <w:szCs w:val="20"/>
        </w:rPr>
        <w:t>decorat</w:t>
      </w:r>
      <w:r w:rsidR="00F10BD2">
        <w:rPr>
          <w:rFonts w:ascii="맑은 고딕" w:eastAsia="맑은 고딕" w:cs="맑은 고딕"/>
          <w:color w:val="000000"/>
          <w:kern w:val="0"/>
          <w:szCs w:val="20"/>
        </w:rPr>
        <w:t>ors</w:t>
      </w:r>
      <w:r>
        <w:rPr>
          <w:rFonts w:hint="eastAsia"/>
        </w:rPr>
        <w:t xml:space="preserve">.xml </w:t>
      </w:r>
      <w:r>
        <w:t>파일을</w:t>
      </w:r>
      <w:r>
        <w:rPr>
          <w:rFonts w:hint="eastAsia"/>
        </w:rPr>
        <w:t xml:space="preserve"> 생성하여 </w:t>
      </w:r>
      <w:r w:rsidR="00E07B23">
        <w:rPr>
          <w:rFonts w:hint="eastAsia"/>
        </w:rPr>
        <w:t>레이아웃으로 사용하게 될 페이지들을 설정한다.</w:t>
      </w:r>
      <w:r w:rsidR="00E07B23">
        <w:t xml:space="preserve"> </w:t>
      </w:r>
    </w:p>
    <w:p w:rsidR="00383DA8" w:rsidRDefault="00E07B23" w:rsidP="00383DA8">
      <w:pPr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425792" behindDoc="0" locked="0" layoutInCell="1" allowOverlap="1" wp14:anchorId="10EADB56" wp14:editId="1CED1DA1">
                <wp:simplePos x="0" y="0"/>
                <wp:positionH relativeFrom="column">
                  <wp:posOffset>0</wp:posOffset>
                </wp:positionH>
                <wp:positionV relativeFrom="paragraph">
                  <wp:posOffset>28427</wp:posOffset>
                </wp:positionV>
                <wp:extent cx="5902325" cy="2190541"/>
                <wp:effectExtent l="0" t="0" r="22225" b="19685"/>
                <wp:wrapNone/>
                <wp:docPr id="9" name="모서리가 둥근 직사각형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19054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DC3A1FA" id="모서리가 둥근 직사각형 9" o:spid="_x0000_s1026" style="position:absolute;left:0;text-align:left;margin-left:0;margin-top:2.25pt;width:464.75pt;height:172.5pt;z-index:251425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44224" behindDoc="0" locked="0" layoutInCell="1" allowOverlap="1" wp14:anchorId="1B54ADD9" wp14:editId="1A9E2AC9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3114040" cy="298450"/>
                <wp:effectExtent l="0" t="0" r="0" b="635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6004C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decorat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ors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54ADD9" id="Text Box 11" o:spid="_x0000_s1052" type="#_x0000_t202" style="position:absolute;left:0;text-align:left;margin-left:4.25pt;margin-top:-.05pt;width:245.2pt;height:23.5pt;z-index:25144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" filled="f" stroked="f" strokeweight=".5pt">
                <v:textbox>
                  <w:txbxContent>
                    <w:p w:rsidR="009B55CD" w:rsidRDefault="009B55CD" w:rsidP="006004C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decorat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ors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762DD7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460608" behindDoc="0" locked="0" layoutInCell="1" allowOverlap="1" wp14:anchorId="237FB724" wp14:editId="75A19BF1">
                <wp:simplePos x="0" y="0"/>
                <wp:positionH relativeFrom="column">
                  <wp:posOffset>0</wp:posOffset>
                </wp:positionH>
                <wp:positionV relativeFrom="paragraph">
                  <wp:posOffset>273232</wp:posOffset>
                </wp:positionV>
                <wp:extent cx="5902325" cy="0"/>
                <wp:effectExtent l="0" t="0" r="22225" b="19050"/>
                <wp:wrapNone/>
                <wp:docPr id="10" name="직선 연결선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E1D43D" id="직선 연결선 10" o:spid="_x0000_s1026" style="position:absolute;left:0;text-align:left;z-index:25146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5pt" to="464.7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" strokecolor="#365f91 [2404]"/>
            </w:pict>
          </mc:Fallback>
        </mc:AlternateConten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E07B23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>
        <w:rPr>
          <w:noProof/>
          <w:sz w:val="22"/>
        </w:rPr>
        <w:lastRenderedPageBreak/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57FC739F" wp14:editId="0AEC8144">
                <wp:simplePos x="0" y="0"/>
                <wp:positionH relativeFrom="column">
                  <wp:posOffset>0</wp:posOffset>
                </wp:positionH>
                <wp:positionV relativeFrom="paragraph">
                  <wp:posOffset>-125542</wp:posOffset>
                </wp:positionV>
                <wp:extent cx="5902325" cy="1091691"/>
                <wp:effectExtent l="0" t="0" r="22225" b="13335"/>
                <wp:wrapNone/>
                <wp:docPr id="40" name="모서리가 둥근 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09169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F76E5F" id="모서리가 둥근 직사각형 40" o:spid="_x0000_s1026" style="position:absolute;left:0;text-align:left;margin-left:0;margin-top:-9.9pt;width:464.75pt;height:85.95pt;z-index:251508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" filled="f" strokecolor="#243f60 [1604]" strokeweight="1pt"/>
            </w:pict>
          </mc:Fallback>
        </mc:AlternateContent>
      </w:r>
      <w:r w:rsidR="00383DA8"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="00383DA8" w:rsidRPr="00EE5CB1">
        <w:rPr>
          <w:rFonts w:ascii="Courier New" w:hAnsi="Courier New" w:cs="Courier New"/>
          <w:color w:val="008080"/>
          <w:sz w:val="18"/>
        </w:rPr>
        <w:t>&lt;/</w:t>
      </w:r>
      <w:r w:rsidR="00383DA8" w:rsidRPr="00EE5CB1">
        <w:rPr>
          <w:rFonts w:ascii="Courier New" w:hAnsi="Courier New" w:cs="Courier New"/>
          <w:color w:val="3F7F7F"/>
          <w:sz w:val="18"/>
        </w:rPr>
        <w:t>decorator</w:t>
      </w:r>
      <w:r w:rsidR="00383DA8"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spacing w:beforeLines="30" w:before="72" w:after="0"/>
        <w:ind w:leftChars="142" w:left="284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700918" w:rsidRDefault="00700918" w:rsidP="00700918">
      <w:r>
        <w:rPr>
          <w:rFonts w:hint="eastAsia"/>
        </w:rPr>
        <w:t>위와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700918" w:rsidRDefault="00700918" w:rsidP="00383DA8">
      <w:pPr>
        <w:rPr>
          <w:sz w:val="22"/>
        </w:rPr>
      </w:pPr>
    </w:p>
    <w:p w:rsidR="008F5803" w:rsidRDefault="00966920" w:rsidP="00811755">
      <w:pPr>
        <w:pStyle w:val="2"/>
      </w:pPr>
      <w:bookmarkStart w:id="24" w:name="_Toc348430482"/>
      <w:r>
        <w:rPr>
          <w:rFonts w:hint="eastAsia"/>
        </w:rPr>
        <w:t xml:space="preserve">Velocity &amp; </w:t>
      </w:r>
      <w:r w:rsidR="008F5803">
        <w:rPr>
          <w:rFonts w:hint="eastAsia"/>
        </w:rPr>
        <w:t>Freemarker</w:t>
      </w:r>
      <w:bookmarkEnd w:id="24"/>
      <w:r w:rsidR="008F5803">
        <w:rPr>
          <w:rFonts w:hint="eastAsia"/>
        </w:rPr>
        <w:t xml:space="preserve"> </w:t>
      </w:r>
    </w:p>
    <w:p w:rsidR="00966920" w:rsidRDefault="00966920" w:rsidP="00966920">
      <w:r>
        <w:rPr>
          <w:rFonts w:hint="eastAsia"/>
        </w:rPr>
        <w:t xml:space="preserve">Freemarker 와 </w:t>
      </w:r>
      <w:r>
        <w:t xml:space="preserve">Velocity </w:t>
      </w:r>
      <w:r>
        <w:rPr>
          <w:rFonts w:hint="eastAsia"/>
        </w:rPr>
        <w:t xml:space="preserve">는 </w:t>
      </w:r>
      <w:r>
        <w:t xml:space="preserve">가장 </w:t>
      </w:r>
      <w:r>
        <w:rPr>
          <w:rFonts w:hint="eastAsia"/>
        </w:rPr>
        <w:t>널리 사용되고 있는 템플릿 엔진이다. 두 언어는 사용에 있어 매우 유사하다.</w:t>
      </w:r>
      <w:r w:rsidR="00317CEA">
        <w:t xml:space="preserve"> </w:t>
      </w:r>
    </w:p>
    <w:p w:rsidR="00966920" w:rsidRDefault="00966920" w:rsidP="00966920">
      <w:pPr>
        <w:pStyle w:val="3"/>
      </w:pPr>
      <w:bookmarkStart w:id="25" w:name="_Toc348430483"/>
      <w:r>
        <w:t>설치</w:t>
      </w:r>
      <w:bookmarkEnd w:id="25"/>
      <w:r>
        <w:t xml:space="preserve"> </w:t>
      </w:r>
    </w:p>
    <w:p w:rsidR="00712046" w:rsidRPr="00966920" w:rsidRDefault="000F718D" w:rsidP="00712046">
      <w:r w:rsidRPr="007161FF">
        <w:rPr>
          <w:rFonts w:hint="eastAsia"/>
        </w:rPr>
        <w:t xml:space="preserve">ARCHITECTURE </w:t>
      </w:r>
      <w:r>
        <w:rPr>
          <w:rFonts w:hint="eastAsia"/>
        </w:rPr>
        <w:t>WEB</w:t>
      </w:r>
      <w:r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>
        <w:t xml:space="preserve"> </w:t>
      </w:r>
      <w:r>
        <w:rPr>
          <w:rFonts w:hint="eastAsia"/>
        </w:rPr>
        <w:t xml:space="preserve">는 </w:t>
      </w:r>
      <w:r>
        <w:t xml:space="preserve">Velocity </w:t>
      </w:r>
      <w:r>
        <w:rPr>
          <w:rFonts w:hint="eastAsia"/>
        </w:rPr>
        <w:t xml:space="preserve">와 </w:t>
      </w:r>
      <w:r>
        <w:t xml:space="preserve">Freemarker </w:t>
      </w:r>
      <w:r>
        <w:rPr>
          <w:rFonts w:hint="eastAsia"/>
        </w:rPr>
        <w:t xml:space="preserve">지원을 위하여 다음과 같은 서블릿 클래스들을 제공하고 있다. </w:t>
      </w:r>
      <w:r w:rsidR="00712046">
        <w:rPr>
          <w:rFonts w:hint="eastAsia"/>
        </w:rPr>
        <w:t xml:space="preserve">현재는 </w:t>
      </w:r>
      <w:r w:rsidR="00712046">
        <w:t xml:space="preserve">freemarker </w:t>
      </w:r>
      <w:r w:rsidR="00712046">
        <w:rPr>
          <w:rFonts w:hint="eastAsia"/>
        </w:rPr>
        <w:t xml:space="preserve">만 </w:t>
      </w:r>
      <w:r w:rsidR="007A7FB0">
        <w:rPr>
          <w:rFonts w:hint="eastAsia"/>
        </w:rPr>
        <w:t>지원하고 있다.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rFonts w:ascii="맑은 고딕" w:eastAsia="맑은 고딕" w:cs="맑은 고딕"/>
          <w:color w:val="000000" w:themeColor="text1"/>
          <w:kern w:val="0"/>
          <w:szCs w:val="18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FreeMarkerViewRendererServlet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color w:val="000000" w:themeColor="text1"/>
          <w:sz w:val="22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VelocityViewRendererServlet</w:t>
      </w:r>
    </w:p>
    <w:p w:rsidR="000F718D" w:rsidRDefault="000F718D" w:rsidP="000F718D"/>
    <w:p w:rsidR="000F718D" w:rsidRDefault="00712046" w:rsidP="000F718D">
      <w:r w:rsidRPr="000F718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61CE7CF2" wp14:editId="499C4182">
                <wp:simplePos x="0" y="0"/>
                <wp:positionH relativeFrom="column">
                  <wp:posOffset>53975</wp:posOffset>
                </wp:positionH>
                <wp:positionV relativeFrom="paragraph">
                  <wp:posOffset>20955</wp:posOffset>
                </wp:positionV>
                <wp:extent cx="3114040" cy="298450"/>
                <wp:effectExtent l="0" t="0" r="0" b="6350"/>
                <wp:wrapNone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0F718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 xml:space="preserve"> (Freemarker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CE7CF2" id="Text Box 38" o:spid="_x0000_s1053" type="#_x0000_t202" style="position:absolute;left:0;text-align:left;margin-left:4.25pt;margin-top:1.65pt;width:245.2pt;height:23.5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" filled="f" stroked="f" strokeweight=".5pt">
                <v:textbox>
                  <w:txbxContent>
                    <w:p w:rsidR="009B55CD" w:rsidRDefault="009B55CD" w:rsidP="000F718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 xml:space="preserve"> (Freemarker)</w:t>
                      </w:r>
                    </w:p>
                  </w:txbxContent>
                </v:textbox>
              </v:shape>
            </w:pict>
          </mc:Fallback>
        </mc:AlternateContent>
      </w:r>
      <w:r w:rsidR="000F718D" w:rsidRPr="000F718D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379573A" wp14:editId="311409D0">
                <wp:simplePos x="0" y="0"/>
                <wp:positionH relativeFrom="column">
                  <wp:posOffset>0</wp:posOffset>
                </wp:positionH>
                <wp:positionV relativeFrom="paragraph">
                  <wp:posOffset>32075</wp:posOffset>
                </wp:positionV>
                <wp:extent cx="5902325" cy="2274849"/>
                <wp:effectExtent l="0" t="0" r="22225" b="11430"/>
                <wp:wrapNone/>
                <wp:docPr id="37" name="모서리가 둥근 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274849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CF94411" id="모서리가 둥근 직사각형 37" o:spid="_x0000_s1026" style="position:absolute;left:0;text-align:left;margin-left:0;margin-top:2.55pt;width:464.75pt;height:179.1pt;z-index:251810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" filled="f" strokecolor="#243f60 [1604]" strokeweight="1pt"/>
            </w:pict>
          </mc:Fallback>
        </mc:AlternateContent>
      </w:r>
      <w:r w:rsidR="000F718D" w:rsidRPr="000F718D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68C93DD0" wp14:editId="0B5538D2">
                <wp:simplePos x="0" y="0"/>
                <wp:positionH relativeFrom="column">
                  <wp:posOffset>0</wp:posOffset>
                </wp:positionH>
                <wp:positionV relativeFrom="paragraph">
                  <wp:posOffset>318135</wp:posOffset>
                </wp:positionV>
                <wp:extent cx="5902325" cy="0"/>
                <wp:effectExtent l="0" t="0" r="22225" b="19050"/>
                <wp:wrapNone/>
                <wp:docPr id="43" name="직선 연결선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5AAD35" id="직선 연결선 43" o:spid="_x0000_s1026" style="position:absolute;left:0;text-align:left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5.05pt" to="464.75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" strokecolor="#365f91 [2404]"/>
            </w:pict>
          </mc:Fallback>
        </mc:AlternateConten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reemarker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architecture.ee.web.servlet.FreeMarkerViewRenderer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2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reemarker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tl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/>
    <w:p w:rsidR="00FA3E50" w:rsidRDefault="00FA3E50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</w:p>
    <w:p w:rsidR="00FA3E50" w:rsidRDefault="00FA3E50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 w:rsidRPr="000F718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2EB7AA07" wp14:editId="57029114">
                <wp:simplePos x="0" y="0"/>
                <wp:positionH relativeFrom="column">
                  <wp:posOffset>0</wp:posOffset>
                </wp:positionH>
                <wp:positionV relativeFrom="paragraph">
                  <wp:posOffset>-165100</wp:posOffset>
                </wp:positionV>
                <wp:extent cx="5902325" cy="2274570"/>
                <wp:effectExtent l="0" t="0" r="22225" b="11430"/>
                <wp:wrapNone/>
                <wp:docPr id="44" name="모서리가 둥근 직사각형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27457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424BA6" id="모서리가 둥근 직사각형 44" o:spid="_x0000_s1026" style="position:absolute;left:0;text-align:left;margin-left:0;margin-top:-13pt;width:464.75pt;height:179.1pt;z-index:251557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kiS0A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" filled="f" strokecolor="#243f60 [1604]" strokeweight="1pt"/>
            </w:pict>
          </mc:Fallback>
        </mc:AlternateContent>
      </w:r>
      <w:r w:rsidRPr="000F718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213285D" wp14:editId="34002EEF">
                <wp:simplePos x="0" y="0"/>
                <wp:positionH relativeFrom="column">
                  <wp:posOffset>50165</wp:posOffset>
                </wp:positionH>
                <wp:positionV relativeFrom="paragraph">
                  <wp:posOffset>-149860</wp:posOffset>
                </wp:positionV>
                <wp:extent cx="3114040" cy="298450"/>
                <wp:effectExtent l="0" t="0" r="0" b="6350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0F718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 xml:space="preserve"> (Velocity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13285D" id="Text Box 48" o:spid="_x0000_s1054" type="#_x0000_t202" style="position:absolute;left:0;text-align:left;margin-left:3.95pt;margin-top:-11.8pt;width:245.2pt;height:23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" filled="f" stroked="f" strokeweight=".5pt">
                <v:textbox>
                  <w:txbxContent>
                    <w:p w:rsidR="009B55CD" w:rsidRDefault="009B55CD" w:rsidP="000F718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 xml:space="preserve"> (Velocity)</w:t>
                      </w:r>
                    </w:p>
                  </w:txbxContent>
                </v:textbox>
              </v:shape>
            </w:pict>
          </mc:Fallback>
        </mc:AlternateContent>
      </w:r>
      <w:r w:rsidRPr="000F718D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EDA87D4" wp14:editId="6099A9C7">
                <wp:simplePos x="0" y="0"/>
                <wp:positionH relativeFrom="column">
                  <wp:posOffset>0</wp:posOffset>
                </wp:positionH>
                <wp:positionV relativeFrom="paragraph">
                  <wp:posOffset>137048</wp:posOffset>
                </wp:positionV>
                <wp:extent cx="5902325" cy="0"/>
                <wp:effectExtent l="0" t="0" r="22225" b="19050"/>
                <wp:wrapNone/>
                <wp:docPr id="47" name="직선 연결선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6C5800" id="직선 연결선 47" o:spid="_x0000_s1026" style="position:absolute;left:0;text-align:lef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10.8pt" to="464.7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" strokecolor="#365f91 [2404]"/>
            </w:pict>
          </mc:Fallback>
        </mc:AlternateConten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Pr="000F718D">
        <w:rPr>
          <w:rFonts w:ascii="맑은 고딕" w:eastAsia="맑은 고딕" w:cs="맑은 고딕"/>
          <w:color w:val="000000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architecture.ee.web.servlet.VelocityViewRenderer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2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Pr="000F718D">
        <w:rPr>
          <w:rFonts w:ascii="맑은 고딕" w:eastAsia="맑은 고딕" w:cs="맑은 고딕"/>
          <w:color w:val="000000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vm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966920"/>
    <w:p w:rsidR="000F718D" w:rsidRDefault="00CA336F" w:rsidP="00966920">
      <w:r w:rsidRPr="00CA336F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76A7A837" wp14:editId="18ED4E47">
                <wp:simplePos x="0" y="0"/>
                <wp:positionH relativeFrom="column">
                  <wp:posOffset>0</wp:posOffset>
                </wp:positionH>
                <wp:positionV relativeFrom="paragraph">
                  <wp:posOffset>382548</wp:posOffset>
                </wp:positionV>
                <wp:extent cx="5902325" cy="3627455"/>
                <wp:effectExtent l="0" t="0" r="22225" b="11430"/>
                <wp:wrapNone/>
                <wp:docPr id="49" name="모서리가 둥근 직사각형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62745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8F35D69" id="모서리가 둥근 직사각형 49" o:spid="_x0000_s1026" style="position:absolute;left:0;text-align:left;margin-left:0;margin-top:30.1pt;width:464.75pt;height:285.65pt;z-index:251853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" filled="f" strokecolor="#243f60 [1604]" strokeweight="1pt"/>
            </w:pict>
          </mc:Fallback>
        </mc:AlternateContent>
      </w:r>
      <w:r w:rsidR="00FA3E50">
        <w:rPr>
          <w:rFonts w:hint="eastAsia"/>
        </w:rPr>
        <w:t xml:space="preserve">이제 </w:t>
      </w:r>
      <w:r w:rsidR="000F718D">
        <w:t xml:space="preserve">startup-config.xml </w:t>
      </w:r>
      <w:r w:rsidR="000F718D">
        <w:rPr>
          <w:rFonts w:hint="eastAsia"/>
        </w:rPr>
        <w:t xml:space="preserve">에 </w:t>
      </w:r>
      <w:r w:rsidR="00FA3E50">
        <w:rPr>
          <w:rFonts w:hint="eastAsia"/>
        </w:rPr>
        <w:t xml:space="preserve">템플릿 엔진 </w:t>
      </w:r>
      <w:r>
        <w:rPr>
          <w:rFonts w:hint="eastAsia"/>
        </w:rPr>
        <w:t>사용 여부 및 관련 속성값들을 지정하여야 한다.</w:t>
      </w:r>
      <w:r w:rsidR="00FA3E50">
        <w:t xml:space="preserve"> </w:t>
      </w:r>
    </w:p>
    <w:p w:rsidR="00CA336F" w:rsidRDefault="00CA336F" w:rsidP="00966920">
      <w:r w:rsidRPr="00CA336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2E0BCDA" wp14:editId="62B9E6D6">
                <wp:simplePos x="0" y="0"/>
                <wp:positionH relativeFrom="column">
                  <wp:posOffset>53975</wp:posOffset>
                </wp:positionH>
                <wp:positionV relativeFrom="paragraph">
                  <wp:posOffset>0</wp:posOffset>
                </wp:positionV>
                <wp:extent cx="3114040" cy="298450"/>
                <wp:effectExtent l="0" t="0" r="0" b="6350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CA336F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e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E0BCDA" id="Text Box 50" o:spid="_x0000_s1055" type="#_x0000_t202" style="position:absolute;left:0;text-align:left;margin-left:4.25pt;margin-top:0;width:245.2pt;height:23.5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" filled="f" stroked="f" strokeweight=".5pt">
                <v:textbox>
                  <w:txbxContent>
                    <w:p w:rsidR="009B55CD" w:rsidRDefault="009B55CD" w:rsidP="00CA336F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etup-config.xml</w:t>
                      </w:r>
                    </w:p>
                  </w:txbxContent>
                </v:textbox>
              </v:shape>
            </w:pict>
          </mc:Fallback>
        </mc:AlternateContent>
      </w:r>
      <w:r w:rsidRPr="00CA336F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0D99250" wp14:editId="05CEB021">
                <wp:simplePos x="0" y="0"/>
                <wp:positionH relativeFrom="column">
                  <wp:posOffset>0</wp:posOffset>
                </wp:positionH>
                <wp:positionV relativeFrom="paragraph">
                  <wp:posOffset>289560</wp:posOffset>
                </wp:positionV>
                <wp:extent cx="5902325" cy="0"/>
                <wp:effectExtent l="0" t="0" r="22225" b="1905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A2B516C" id="직선 연결선 51" o:spid="_x0000_s1026" style="position:absolute;left:0;text-align:lef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8pt" to="464.75pt,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" strokecolor="#365f91 [2404]"/>
            </w:pict>
          </mc:Fallback>
        </mc:AlternateConten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tartup-confi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712046" w:rsidP="00CA336F">
      <w:pPr>
        <w:wordWrap/>
        <w:adjustRightInd w:val="0"/>
        <w:spacing w:after="0" w:line="240" w:lineRule="auto"/>
        <w:ind w:leftChars="100" w:left="200" w:firstLineChars="200" w:firstLine="36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654783C7" wp14:editId="0397666D">
                <wp:simplePos x="0" y="0"/>
                <wp:positionH relativeFrom="column">
                  <wp:posOffset>2372360</wp:posOffset>
                </wp:positionH>
                <wp:positionV relativeFrom="paragraph">
                  <wp:posOffset>120538</wp:posOffset>
                </wp:positionV>
                <wp:extent cx="1667510" cy="310515"/>
                <wp:effectExtent l="0" t="0" r="0" b="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7510" cy="3105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Pr="00E46D2E" w:rsidRDefault="009B55CD" w:rsidP="00712046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디</w:t>
                            </w:r>
                            <w:r>
                              <w:rPr>
                                <w:sz w:val="18"/>
                              </w:rPr>
                              <w:t>버깅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여</w:t>
                            </w:r>
                            <w:r>
                              <w:rPr>
                                <w:sz w:val="18"/>
                              </w:rPr>
                              <w:t>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783C7" id="Text Box 58" o:spid="_x0000_s1056" type="#_x0000_t202" style="position:absolute;left:0;text-align:left;margin-left:186.8pt;margin-top:9.5pt;width:131.3pt;height:24.45pt;z-index:252093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" filled="f" stroked="f" strokeweight=".5pt">
                <v:textbox>
                  <w:txbxContent>
                    <w:p w:rsidR="009B55CD" w:rsidRPr="00E46D2E" w:rsidRDefault="009B55CD" w:rsidP="00712046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디</w:t>
                      </w:r>
                      <w:r>
                        <w:rPr>
                          <w:sz w:val="18"/>
                        </w:rPr>
                        <w:t>버깅</w:t>
                      </w:r>
                      <w:r>
                        <w:rPr>
                          <w:rFonts w:hint="eastAsia"/>
                          <w:sz w:val="18"/>
                        </w:rPr>
                        <w:t xml:space="preserve"> 여</w:t>
                      </w:r>
                      <w:r>
                        <w:rPr>
                          <w:sz w:val="18"/>
                        </w:rPr>
                        <w:t>부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view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712046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6241241C" wp14:editId="78132F12">
                <wp:simplePos x="0" y="0"/>
                <wp:positionH relativeFrom="column">
                  <wp:posOffset>1878735</wp:posOffset>
                </wp:positionH>
                <wp:positionV relativeFrom="paragraph">
                  <wp:posOffset>86569</wp:posOffset>
                </wp:positionV>
                <wp:extent cx="494409" cy="279779"/>
                <wp:effectExtent l="0" t="38100" r="58420" b="25400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E67D065" id="직선 연결선 57" o:spid="_x0000_s1026" style="position:absolute;left:0;text-align:left;flip:y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7.95pt,6.8pt" to="186.9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" strokecolor="#4f81bd [3204]" strokeweight="1pt">
                <v:stroke endarrow="oval"/>
              </v:line>
            </w:pict>
          </mc:Fallback>
        </mc:AlternateContent>
      </w:r>
      <w:r w:rsidR="00E46D2E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1301AAC5" wp14:editId="42010A54">
                <wp:simplePos x="0" y="0"/>
                <wp:positionH relativeFrom="column">
                  <wp:posOffset>2922382</wp:posOffset>
                </wp:positionH>
                <wp:positionV relativeFrom="paragraph">
                  <wp:posOffset>136525</wp:posOffset>
                </wp:positionV>
                <wp:extent cx="1667510" cy="310515"/>
                <wp:effectExtent l="0" t="0" r="8890" b="0"/>
                <wp:wrapNone/>
                <wp:docPr id="55" name="Text 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7510" cy="3105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Pr="00E46D2E" w:rsidRDefault="009B55CD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사</w:t>
                            </w:r>
                            <w:r w:rsidRPr="00E46D2E">
                              <w:rPr>
                                <w:sz w:val="18"/>
                              </w:rPr>
                              <w:t>용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유</w:t>
                            </w:r>
                            <w:r w:rsidRPr="00E46D2E">
                              <w:rPr>
                                <w:sz w:val="18"/>
                              </w:rPr>
                              <w:t>무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01AAC5" id="Text Box 55" o:spid="_x0000_s1057" type="#_x0000_t202" style="position:absolute;left:0;text-align:left;margin-left:230.1pt;margin-top:10.75pt;width:131.3pt;height:24.45pt;z-index:251917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" fillcolor="white [3201]" stroked="f" strokeweight=".5pt">
                <v:textbox>
                  <w:txbxContent>
                    <w:p w:rsidR="009B55CD" w:rsidRPr="00E46D2E" w:rsidRDefault="009B55CD">
                      <w:pPr>
                        <w:rPr>
                          <w:sz w:val="18"/>
                        </w:rPr>
                      </w:pPr>
                      <w:r w:rsidRPr="00E46D2E">
                        <w:rPr>
                          <w:rFonts w:hint="eastAsia"/>
                          <w:sz w:val="18"/>
                        </w:rPr>
                        <w:t>사</w:t>
                      </w:r>
                      <w:r w:rsidRPr="00E46D2E">
                        <w:rPr>
                          <w:sz w:val="18"/>
                        </w:rPr>
                        <w:t>용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유</w:t>
                      </w:r>
                      <w:r w:rsidRPr="00E46D2E">
                        <w:rPr>
                          <w:sz w:val="18"/>
                        </w:rPr>
                        <w:t>무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render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3CF60C49" wp14:editId="46422935">
                <wp:simplePos x="0" y="0"/>
                <wp:positionH relativeFrom="column">
                  <wp:posOffset>2372862</wp:posOffset>
                </wp:positionH>
                <wp:positionV relativeFrom="paragraph">
                  <wp:posOffset>100121</wp:posOffset>
                </wp:positionV>
                <wp:extent cx="494409" cy="279779"/>
                <wp:effectExtent l="0" t="38100" r="58420" b="25400"/>
                <wp:wrapNone/>
                <wp:docPr id="54" name="직선 연결선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A50693" id="직선 연결선 54" o:spid="_x0000_s1026" style="position:absolute;left:0;text-align:left;flip:y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85pt,7.9pt" to="225.8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" strokecolor="#4f81bd [3204]" strokeweight="1pt">
                <v:stroke endarrow="oval"/>
              </v:lin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freemarker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7333A42D" wp14:editId="1F2E4EF5">
                <wp:simplePos x="0" y="0"/>
                <wp:positionH relativeFrom="column">
                  <wp:posOffset>3255122</wp:posOffset>
                </wp:positionH>
                <wp:positionV relativeFrom="paragraph">
                  <wp:posOffset>120650</wp:posOffset>
                </wp:positionV>
                <wp:extent cx="1999622" cy="602901"/>
                <wp:effectExtent l="0" t="0" r="0" b="6985"/>
                <wp:wrapNone/>
                <wp:docPr id="56" name="Text Box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99622" cy="60290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Pr="00E46D2E" w:rsidRDefault="009B55CD" w:rsidP="00E46D2E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템</w:t>
                            </w:r>
                            <w:r w:rsidRPr="00E46D2E">
                              <w:rPr>
                                <w:sz w:val="18"/>
                              </w:rPr>
                              <w:t>플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파</w:t>
                            </w:r>
                            <w:r w:rsidRPr="00E46D2E">
                              <w:rPr>
                                <w:sz w:val="18"/>
                              </w:rPr>
                              <w:t>일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위</w:t>
                            </w:r>
                            <w:r w:rsidRPr="00E46D2E">
                              <w:rPr>
                                <w:sz w:val="18"/>
                              </w:rPr>
                              <w:t>치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경</w:t>
                            </w:r>
                            <w:r w:rsidRPr="00E46D2E">
                              <w:rPr>
                                <w:sz w:val="18"/>
                              </w:rPr>
                              <w:t>로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 디</w:t>
                            </w:r>
                            <w:r w:rsidRPr="00E46D2E">
                              <w:rPr>
                                <w:sz w:val="18"/>
                              </w:rPr>
                              <w:t>폴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값</w:t>
                            </w:r>
                            <w:r w:rsidRPr="00E46D2E">
                              <w:rPr>
                                <w:sz w:val="18"/>
                              </w:rPr>
                              <w:t>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서</w:t>
                            </w:r>
                            <w:r w:rsidRPr="00E46D2E">
                              <w:rPr>
                                <w:sz w:val="18"/>
                              </w:rPr>
                              <w:t>블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컨</w:t>
                            </w:r>
                            <w:r w:rsidRPr="00E46D2E">
                              <w:rPr>
                                <w:sz w:val="18"/>
                              </w:rPr>
                              <w:t>텍스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루</w:t>
                            </w:r>
                            <w:r w:rsidRPr="00E46D2E">
                              <w:rPr>
                                <w:sz w:val="18"/>
                              </w:rPr>
                              <w:t>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33A42D" id="Text Box 56" o:spid="_x0000_s1058" type="#_x0000_t202" style="position:absolute;left:0;text-align:left;margin-left:256.3pt;margin-top:9.5pt;width:157.45pt;height:47.45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" filled="f" stroked="f" strokeweight=".5pt">
                <v:textbox>
                  <w:txbxContent>
                    <w:p w:rsidR="009B55CD" w:rsidRPr="00E46D2E" w:rsidRDefault="009B55CD" w:rsidP="00E46D2E">
                      <w:pPr>
                        <w:rPr>
                          <w:sz w:val="18"/>
                        </w:rPr>
                      </w:pPr>
                      <w:r w:rsidRPr="00E46D2E">
                        <w:rPr>
                          <w:rFonts w:hint="eastAsia"/>
                          <w:sz w:val="18"/>
                        </w:rPr>
                        <w:t>템</w:t>
                      </w:r>
                      <w:r w:rsidRPr="00E46D2E">
                        <w:rPr>
                          <w:sz w:val="18"/>
                        </w:rPr>
                        <w:t>플릿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파</w:t>
                      </w:r>
                      <w:r w:rsidRPr="00E46D2E">
                        <w:rPr>
                          <w:sz w:val="18"/>
                        </w:rPr>
                        <w:t>일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위</w:t>
                      </w:r>
                      <w:r w:rsidRPr="00E46D2E">
                        <w:rPr>
                          <w:sz w:val="18"/>
                        </w:rPr>
                        <w:t>치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경</w:t>
                      </w:r>
                      <w:r w:rsidRPr="00E46D2E">
                        <w:rPr>
                          <w:sz w:val="18"/>
                        </w:rPr>
                        <w:t>로</w:t>
                      </w:r>
                      <w:r w:rsidRPr="00E46D2E">
                        <w:rPr>
                          <w:rFonts w:hint="eastAsia"/>
                          <w:sz w:val="18"/>
                        </w:rPr>
                        <w:t>. 디</w:t>
                      </w:r>
                      <w:r w:rsidRPr="00E46D2E">
                        <w:rPr>
                          <w:sz w:val="18"/>
                        </w:rPr>
                        <w:t>폴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값</w:t>
                      </w:r>
                      <w:r w:rsidRPr="00E46D2E">
                        <w:rPr>
                          <w:sz w:val="18"/>
                        </w:rPr>
                        <w:t>은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서</w:t>
                      </w:r>
                      <w:r w:rsidRPr="00E46D2E">
                        <w:rPr>
                          <w:sz w:val="18"/>
                        </w:rPr>
                        <w:t>블릿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컨</w:t>
                      </w:r>
                      <w:r w:rsidRPr="00E46D2E">
                        <w:rPr>
                          <w:sz w:val="18"/>
                        </w:rPr>
                        <w:t>텍스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루</w:t>
                      </w:r>
                      <w:r w:rsidRPr="00E46D2E">
                        <w:rPr>
                          <w:sz w:val="18"/>
                        </w:rPr>
                        <w:t>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debug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>true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debug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4E97C32D" wp14:editId="2F277BB3">
                <wp:simplePos x="0" y="0"/>
                <wp:positionH relativeFrom="column">
                  <wp:posOffset>2722880</wp:posOffset>
                </wp:positionH>
                <wp:positionV relativeFrom="paragraph">
                  <wp:posOffset>100930</wp:posOffset>
                </wp:positionV>
                <wp:extent cx="494409" cy="279779"/>
                <wp:effectExtent l="0" t="38100" r="58420" b="25400"/>
                <wp:wrapNone/>
                <wp:docPr id="53" name="직선 연결선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D68C683" id="직선 연결선 53" o:spid="_x0000_s1026" style="position:absolute;left:0;text-align:left;flip:y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4.4pt,7.95pt" to="253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" strokecolor="#4f81bd [3204]" strokeweight="1pt">
                <v:stroke endarrow="oval"/>
              </v:lin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>true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ourc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catio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WEB-INF/template/</w:t>
      </w:r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tl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catio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ourc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reemark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fals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rend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spacing w:after="0"/>
        <w:ind w:leftChars="100" w:left="200"/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iew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966920"/>
    <w:p w:rsidR="00E46D2E" w:rsidRDefault="00712046" w:rsidP="0096692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18C16084" wp14:editId="4DA05D4D">
                <wp:simplePos x="0" y="0"/>
                <wp:positionH relativeFrom="column">
                  <wp:posOffset>0</wp:posOffset>
                </wp:positionH>
                <wp:positionV relativeFrom="paragraph">
                  <wp:posOffset>382054</wp:posOffset>
                </wp:positionV>
                <wp:extent cx="5886450" cy="673239"/>
                <wp:effectExtent l="0" t="0" r="19050" b="12700"/>
                <wp:wrapNone/>
                <wp:docPr id="366" name="모서리가 둥근 직사각형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673239"/>
                        </a:xfrm>
                        <a:prstGeom prst="roundRect">
                          <a:avLst>
                            <a:gd name="adj" fmla="val 4272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65BE466" id="모서리가 둥근 직사각형 366" o:spid="_x0000_s1026" style="position:absolute;left:0;text-align:left;margin-left:0;margin-top:30.1pt;width:463.5pt;height:53pt;z-index:251962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280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1C283967" wp14:editId="4E2EE382">
                <wp:simplePos x="0" y="0"/>
                <wp:positionH relativeFrom="column">
                  <wp:posOffset>27160</wp:posOffset>
                </wp:positionH>
                <wp:positionV relativeFrom="paragraph">
                  <wp:posOffset>382054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712046">
                            <w:r>
                              <w:rPr>
                                <w:rFonts w:asciiTheme="minorEastAsia" w:hAnsiTheme="minorEastAsia"/>
                              </w:rPr>
                              <w:t>WEB-INF/context-config/webApplicationContext</w:t>
                            </w:r>
                            <w:r>
                              <w:rPr>
                                <w:rFonts w:hint="eastAsia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283967" id="Text Box 367" o:spid="_x0000_s1059" type="#_x0000_t202" style="position:absolute;left:0;text-align:left;margin-left:2.15pt;margin-top:30.1pt;width:283pt;height:23.5pt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" filled="f" stroked="f" strokeweight=".5pt">
                <v:textbox>
                  <w:txbxContent>
                    <w:p w:rsidR="009B55CD" w:rsidRDefault="009B55CD" w:rsidP="00712046">
                      <w:r>
                        <w:rPr>
                          <w:rFonts w:asciiTheme="minorEastAsia" w:hAnsiTheme="minorEastAsia"/>
                        </w:rPr>
                        <w:t>WEB-INF/context-config/webApplicationContext</w:t>
                      </w:r>
                      <w:r>
                        <w:rPr>
                          <w:rFonts w:hint="eastAsia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AA26B8">
        <w:rPr>
          <w:rFonts w:hint="eastAsia"/>
        </w:rPr>
        <w:t xml:space="preserve">마지막으로 </w:t>
      </w:r>
      <w:r>
        <w:rPr>
          <w:rFonts w:hint="eastAsia"/>
        </w:rPr>
        <w:t>webApplicaitonContext.xml 파일에 다음과 같은 정의를 추가한다.</w:t>
      </w:r>
      <w:r>
        <w:t xml:space="preserve"> </w:t>
      </w:r>
    </w:p>
    <w:p w:rsidR="00712046" w:rsidRPr="00712046" w:rsidRDefault="00712046" w:rsidP="0096692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77DAC9D1" wp14:editId="1F7D3DBB">
                <wp:simplePos x="0" y="0"/>
                <wp:positionH relativeFrom="column">
                  <wp:posOffset>0</wp:posOffset>
                </wp:positionH>
                <wp:positionV relativeFrom="paragraph">
                  <wp:posOffset>292035</wp:posOffset>
                </wp:positionV>
                <wp:extent cx="5886450" cy="0"/>
                <wp:effectExtent l="0" t="0" r="19050" b="19050"/>
                <wp:wrapNone/>
                <wp:docPr id="368" name="직선 연결선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05F6D0" id="직선 연결선 368" o:spid="_x0000_s1026" style="position:absolute;left:0;text-align:left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pt" to="463.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" strokecolor="#365f91 [2404]"/>
            </w:pict>
          </mc:Fallback>
        </mc:AlternateContent>
      </w:r>
    </w:p>
    <w:p w:rsidR="00712046" w:rsidRPr="00E07DDC" w:rsidRDefault="00712046" w:rsidP="0071204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r w:rsidRPr="00E07DDC">
        <w:rPr>
          <w:rFonts w:ascii="맑은 고딕" w:eastAsia="맑은 고딕" w:cs="맑은 고딕"/>
          <w:color w:val="3F7F7F"/>
          <w:sz w:val="16"/>
        </w:rPr>
        <w:t>import</w:t>
      </w:r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classpath:context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712046" w:rsidRDefault="00712046" w:rsidP="00966920"/>
    <w:p w:rsidR="00383DA8" w:rsidRDefault="00FB1896" w:rsidP="00811755">
      <w:pPr>
        <w:pStyle w:val="2"/>
      </w:pPr>
      <w:bookmarkStart w:id="26" w:name="_Toc348430484"/>
      <w:r>
        <w:rPr>
          <w:rFonts w:hint="eastAsia"/>
        </w:rPr>
        <w:lastRenderedPageBreak/>
        <w:t>DWR</w:t>
      </w:r>
      <w:bookmarkEnd w:id="26"/>
    </w:p>
    <w:p w:rsidR="008D1C50" w:rsidRDefault="00C25F5F" w:rsidP="00C25F5F">
      <w:pPr>
        <w:pStyle w:val="3"/>
      </w:pPr>
      <w:bookmarkStart w:id="27" w:name="_Toc348430485"/>
      <w:r>
        <w:rPr>
          <w:rFonts w:hint="eastAsia"/>
        </w:rPr>
        <w:t>DWR 소개</w:t>
      </w:r>
      <w:bookmarkEnd w:id="27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B5308F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서버 측의</w:t>
      </w:r>
      <w:r w:rsidR="00F035B6" w:rsidRPr="00FA12EE">
        <w:t xml:space="preserve"> 자바 서블릿은 서버로 요청 데이터를 브라우저로 전달</w:t>
      </w:r>
      <w:r w:rsidR="00F035B6"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</w:t>
      </w:r>
      <w:r w:rsidR="00B5308F" w:rsidRPr="00FA12EE">
        <w:rPr>
          <w:rFonts w:hint="eastAsia"/>
        </w:rPr>
        <w:t>리턴 한다</w:t>
      </w:r>
      <w:r w:rsidRPr="00FA12EE">
        <w:rPr>
          <w:rFonts w:hint="eastAsia"/>
        </w:rPr>
        <w:t xml:space="preserve">. </w:t>
      </w:r>
      <w:r w:rsidR="00D65C47">
        <w:br/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5F3240">
          <w:rPr>
            <w:noProof/>
          </w:rPr>
          <w:t>2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28" w:name="_Toc348430486"/>
      <w:r>
        <w:rPr>
          <w:rFonts w:hint="eastAsia"/>
        </w:rPr>
        <w:t>DWR 설치</w:t>
      </w:r>
      <w:bookmarkEnd w:id="28"/>
    </w:p>
    <w:p w:rsidR="004E4FC4" w:rsidRDefault="00A836E0" w:rsidP="004E4FC4">
      <w:r>
        <w:rPr>
          <w:noProof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4DA85180" wp14:editId="4D4B7377">
                <wp:simplePos x="0" y="0"/>
                <wp:positionH relativeFrom="column">
                  <wp:posOffset>0</wp:posOffset>
                </wp:positionH>
                <wp:positionV relativeFrom="paragraph">
                  <wp:posOffset>381021</wp:posOffset>
                </wp:positionV>
                <wp:extent cx="5902325" cy="2542233"/>
                <wp:effectExtent l="0" t="0" r="22225" b="10795"/>
                <wp:wrapNone/>
                <wp:docPr id="14" name="모서리가 둥근 직사각형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542233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8D30280" id="모서리가 둥근 직사각형 14" o:spid="_x0000_s1026" style="position:absolute;left:0;text-align:left;margin-left:0;margin-top:30pt;width:464.75pt;height:200.2pt;z-index:251487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pZszw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625C0742" wp14:editId="7F8F5699">
                <wp:simplePos x="0" y="0"/>
                <wp:positionH relativeFrom="column">
                  <wp:posOffset>54321</wp:posOffset>
                </wp:positionH>
                <wp:positionV relativeFrom="paragraph">
                  <wp:posOffset>381586</wp:posOffset>
                </wp:positionV>
                <wp:extent cx="3114040" cy="298450"/>
                <wp:effectExtent l="0" t="0" r="0" b="635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4D1C8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5C0742" id="Text Box 18" o:spid="_x0000_s1060" type="#_x0000_t202" style="position:absolute;left:0;text-align:left;margin-left:4.3pt;margin-top:30.05pt;width:245.2pt;height:23.5pt;z-index:25149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" filled="f" stroked="f" strokeweight=".5pt">
                <v:textbox>
                  <w:txbxContent>
                    <w:p w:rsidR="009B55CD" w:rsidRDefault="009B55CD" w:rsidP="004D1C8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4E4FC4">
        <w:rPr>
          <w:rFonts w:hint="eastAsia"/>
        </w:rPr>
        <w:t xml:space="preserve">DWR 를 사용할 수 있도록 web.xml에 설정을 추가한다.  </w:t>
      </w:r>
    </w:p>
    <w:p w:rsidR="004D1C83" w:rsidRDefault="00A836E0" w:rsidP="004E4FC4">
      <w:r>
        <w:rPr>
          <w:noProof/>
        </w:rPr>
        <mc:AlternateContent>
          <mc:Choice Requires="wps">
            <w:drawing>
              <wp:anchor distT="0" distB="0" distL="114300" distR="114300" simplePos="0" relativeHeight="251493376" behindDoc="0" locked="0" layoutInCell="1" allowOverlap="1" wp14:anchorId="186E6361" wp14:editId="5DE746BF">
                <wp:simplePos x="0" y="0"/>
                <wp:positionH relativeFrom="column">
                  <wp:posOffset>0</wp:posOffset>
                </wp:positionH>
                <wp:positionV relativeFrom="paragraph">
                  <wp:posOffset>291567</wp:posOffset>
                </wp:positionV>
                <wp:extent cx="5902325" cy="0"/>
                <wp:effectExtent l="0" t="0" r="22225" b="19050"/>
                <wp:wrapNone/>
                <wp:docPr id="15" name="직선 연결선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CB049A" id="직선 연결선 15" o:spid="_x0000_s1026" style="position:absolute;left:0;text-align:left;z-index:25149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95pt" to="464.7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" strokecolor="#365f91 [2404]"/>
            </w:pict>
          </mc:Fallback>
        </mc:AlternateConten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A836E0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0954DAB1" wp14:editId="17566F74">
                <wp:simplePos x="0" y="0"/>
                <wp:positionH relativeFrom="column">
                  <wp:posOffset>0</wp:posOffset>
                </wp:positionH>
                <wp:positionV relativeFrom="paragraph">
                  <wp:posOffset>-145639</wp:posOffset>
                </wp:positionV>
                <wp:extent cx="5902325" cy="2542233"/>
                <wp:effectExtent l="0" t="0" r="22225" b="10795"/>
                <wp:wrapNone/>
                <wp:docPr id="59" name="모서리가 둥근 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542233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DA476D" id="모서리가 둥근 직사각형 59" o:spid="_x0000_s1026" style="position:absolute;left:0;text-align:left;margin-left:0;margin-top:-11.45pt;width:464.75pt;height:200.2pt;z-index:251514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5i9zw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" filled="f" strokecolor="#243f60 [1604]" strokeweight="1pt"/>
            </w:pict>
          </mc:Fallback>
        </mc:AlternateContent>
      </w:r>
      <w:r w:rsidR="004E4FC4" w:rsidRPr="00CB64D0">
        <w:rPr>
          <w:rFonts w:ascii="Courier New" w:hAnsi="Courier New" w:cs="Courier New"/>
          <w:color w:val="000000"/>
          <w:sz w:val="18"/>
        </w:rPr>
        <w:tab/>
      </w:r>
      <w:r w:rsidR="004E4FC4"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="004E4FC4" w:rsidRPr="00CB64D0">
        <w:rPr>
          <w:rFonts w:ascii="Courier New" w:hAnsi="Courier New" w:cs="Courier New"/>
          <w:color w:val="008080"/>
          <w:sz w:val="18"/>
        </w:rPr>
        <w:t>&lt;</w:t>
      </w:r>
      <w:r w:rsidR="004E4FC4" w:rsidRPr="00CB64D0">
        <w:rPr>
          <w:rFonts w:ascii="Courier New" w:hAnsi="Courier New" w:cs="Courier New"/>
          <w:color w:val="3F7F7F"/>
          <w:sz w:val="18"/>
        </w:rPr>
        <w:t>param-value</w:t>
      </w:r>
      <w:r w:rsidR="004E4FC4" w:rsidRPr="00CB64D0">
        <w:rPr>
          <w:rFonts w:ascii="Courier New" w:hAnsi="Courier New" w:cs="Courier New"/>
          <w:color w:val="008080"/>
          <w:sz w:val="18"/>
        </w:rPr>
        <w:t>&gt;</w:t>
      </w:r>
      <w:r w:rsidR="004E4FC4" w:rsidRPr="00CB64D0">
        <w:rPr>
          <w:rFonts w:ascii="Courier New" w:hAnsi="Courier New" w:cs="Courier New"/>
          <w:color w:val="000000"/>
          <w:sz w:val="18"/>
        </w:rPr>
        <w:t>true</w:t>
      </w:r>
      <w:r w:rsidR="004E4FC4" w:rsidRPr="00CB64D0">
        <w:rPr>
          <w:rFonts w:ascii="Courier New" w:hAnsi="Courier New" w:cs="Courier New"/>
          <w:color w:val="008080"/>
          <w:sz w:val="18"/>
        </w:rPr>
        <w:t>&lt;/</w:t>
      </w:r>
      <w:r w:rsidR="004E4FC4" w:rsidRPr="00CB64D0">
        <w:rPr>
          <w:rFonts w:ascii="Courier New" w:hAnsi="Courier New" w:cs="Courier New"/>
          <w:color w:val="3F7F7F"/>
          <w:sz w:val="18"/>
        </w:rPr>
        <w:t>param-value</w:t>
      </w:r>
      <w:r w:rsidR="004E4FC4"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D1C83"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p w:rsidR="00B5308F" w:rsidRDefault="00B5308F" w:rsidP="004D1C83"/>
    <w:p w:rsidR="004D1C83" w:rsidRDefault="009B55CD" w:rsidP="004D1C83">
      <w:r w:rsidRPr="004D1C83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707ED4A" wp14:editId="7626E454">
                <wp:simplePos x="0" y="0"/>
                <wp:positionH relativeFrom="column">
                  <wp:posOffset>0</wp:posOffset>
                </wp:positionH>
                <wp:positionV relativeFrom="paragraph">
                  <wp:posOffset>16333</wp:posOffset>
                </wp:positionV>
                <wp:extent cx="5952490" cy="4876800"/>
                <wp:effectExtent l="0" t="0" r="10160" b="19050"/>
                <wp:wrapNone/>
                <wp:docPr id="21" name="모서리가 둥근 직사각형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52490" cy="487680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1E7C4A5" id="모서리가 둥근 직사각형 21" o:spid="_x0000_s1026" style="position:absolute;left:0;text-align:left;margin-left:0;margin-top:1.3pt;width:468.7pt;height:384pt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" filled="f" strokecolor="#243f60 [1604]" strokeweight="1pt"/>
            </w:pict>
          </mc:Fallback>
        </mc:AlternateContent>
      </w:r>
      <w:r w:rsidR="00C7695F" w:rsidRPr="004D1C83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948A599" wp14:editId="3305A5C4">
                <wp:simplePos x="0" y="0"/>
                <wp:positionH relativeFrom="column">
                  <wp:posOffset>53975</wp:posOffset>
                </wp:positionH>
                <wp:positionV relativeFrom="paragraph">
                  <wp:posOffset>8255</wp:posOffset>
                </wp:positionV>
                <wp:extent cx="3403600" cy="298450"/>
                <wp:effectExtent l="0" t="0" r="0" b="635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036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55CD" w:rsidRDefault="009B55CD" w:rsidP="004D1C8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context-config/dwr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48A599" id="Text Box 32" o:spid="_x0000_s1061" type="#_x0000_t202" style="position:absolute;left:0;text-align:left;margin-left:4.25pt;margin-top:.65pt;width:268pt;height:23.5pt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" filled="f" stroked="f" strokeweight=".5pt">
                <v:textbox>
                  <w:txbxContent>
                    <w:p w:rsidR="009B55CD" w:rsidRDefault="009B55CD" w:rsidP="004D1C8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context-config/dwrSubsystemContext.xml</w:t>
                      </w:r>
                    </w:p>
                  </w:txbxContent>
                </v:textbox>
              </v:shape>
            </w:pict>
          </mc:Fallback>
        </mc:AlternateContent>
      </w:r>
      <w:r w:rsidR="004D1C83" w:rsidRPr="004D1C83">
        <w:rPr>
          <w:noProof/>
        </w:rPr>
        <mc:AlternateContent>
          <mc:Choice Requires="wps">
            <w:drawing>
              <wp:anchor distT="0" distB="0" distL="114300" distR="114300" simplePos="0" relativeHeight="251466752" behindDoc="0" locked="0" layoutInCell="1" allowOverlap="1" wp14:anchorId="1658C4C1" wp14:editId="6680E771">
                <wp:simplePos x="0" y="0"/>
                <wp:positionH relativeFrom="column">
                  <wp:posOffset>0</wp:posOffset>
                </wp:positionH>
                <wp:positionV relativeFrom="paragraph">
                  <wp:posOffset>290195</wp:posOffset>
                </wp:positionV>
                <wp:extent cx="5902325" cy="0"/>
                <wp:effectExtent l="0" t="0" r="22225" b="19050"/>
                <wp:wrapNone/>
                <wp:docPr id="22" name="직선 연결선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48ACCC4" id="직선 연결선 22" o:spid="_x0000_s1026" style="position:absolute;left:0;text-align:left;z-index:251466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85pt" to="464.75pt,2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" strokecolor="#365f91 [2404]"/>
            </w:pict>
          </mc:Fallback>
        </mc:AlternateConten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?</w:t>
      </w:r>
      <w:r w:rsidRPr="00862344">
        <w:rPr>
          <w:color w:val="3F7F7F"/>
        </w:rPr>
        <w:t>xml</w:t>
      </w:r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t>?&gt;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t>"http://www.springframework.org/schema/beans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t>"http://www.springframework.org/schema/p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t xml:space="preserve">"http://www.w3.org/2001/XMLSchema-instance" 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t>"http://www.springframework.org/schema/aop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t xml:space="preserve">"http://www.springframework.org/schema/util" 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t>"http://www.directwebremoting.org/schema/spring-dwr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xsi: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aop http://www.springframework.org/schema/aop/spring-aop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beans http://www.springframework.org/schema/beans/spring-beans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util http://www.springframework.org/schema/util/spring-util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directwebremoting.org/schema/spring-dwr http://www.directwebremoting.org/schema/spring-dwr-2.0.xsd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default-autowir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  <w:t>default-destroy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t>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dwr:configuration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r w:rsidRPr="00862344">
        <w:rPr>
          <w:color w:val="3F7F7F"/>
        </w:rPr>
        <w:t>dwr:convert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t>"java.lang.Exception" type</w:t>
      </w:r>
      <w:r w:rsidRPr="00862344">
        <w:rPr>
          <w:color w:val="000000"/>
        </w:rPr>
        <w:t>=</w:t>
      </w:r>
      <w:r w:rsidRPr="00862344">
        <w:t>"exception"&gt;</w:t>
      </w:r>
    </w:p>
    <w:p w:rsidR="004E4FC4" w:rsidRPr="00862344" w:rsidRDefault="004E4FC4" w:rsidP="00A836E0">
      <w:pPr>
        <w:pStyle w:val="ad"/>
        <w:ind w:leftChars="400" w:left="800"/>
      </w:pPr>
      <w:r w:rsidRPr="00862344"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t>/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/dwr:convert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A836E0">
      <w:pPr>
        <w:pStyle w:val="ad"/>
        <w:ind w:leftChars="300" w:left="600"/>
      </w:pPr>
      <w:r w:rsidRPr="00862344">
        <w:t>&lt;dwr:signatures&gt;&lt;![CDATA[</w:t>
      </w:r>
    </w:p>
    <w:p w:rsidR="004E4FC4" w:rsidRPr="00862344" w:rsidRDefault="004E4FC4" w:rsidP="00A836E0">
      <w:pPr>
        <w:pStyle w:val="ad"/>
        <w:ind w:leftChars="300" w:left="600"/>
      </w:pPr>
      <w:r w:rsidRPr="00862344">
        <w:t xml:space="preserve">          import java.util.Map;</w:t>
      </w:r>
    </w:p>
    <w:p w:rsidR="004E4FC4" w:rsidRPr="00862344" w:rsidRDefault="00B9374A" w:rsidP="00A836E0">
      <w:pPr>
        <w:pStyle w:val="ad"/>
        <w:ind w:leftChars="300" w:left="600"/>
      </w:pPr>
      <w:r w:rsidRPr="004D1C8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EA4604" wp14:editId="608CE14A">
                <wp:simplePos x="0" y="0"/>
                <wp:positionH relativeFrom="column">
                  <wp:posOffset>0</wp:posOffset>
                </wp:positionH>
                <wp:positionV relativeFrom="paragraph">
                  <wp:posOffset>-123205</wp:posOffset>
                </wp:positionV>
                <wp:extent cx="5902325" cy="1972163"/>
                <wp:effectExtent l="0" t="0" r="22225" b="28575"/>
                <wp:wrapNone/>
                <wp:docPr id="60" name="모서리가 둥근 직사각형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02325" cy="1972163"/>
                        </a:xfrm>
                        <a:prstGeom prst="roundRect">
                          <a:avLst>
                            <a:gd name="adj" fmla="val 4481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8E59FAC" id="모서리가 둥근 직사각형 60" o:spid="_x0000_s1026" style="position:absolute;left:0;text-align:left;margin-left:0;margin-top:-9.7pt;width:464.75pt;height:155.3pt;flip:y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29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" filled="f" strokecolor="#243f60 [1604]" strokeweight="1pt"/>
            </w:pict>
          </mc:Fallback>
        </mc:AlternateContent>
      </w:r>
      <w:r w:rsidR="004E4FC4" w:rsidRPr="00862344">
        <w:t xml:space="preserve">          import java.util.Lis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]]&gt;&lt;/dwr:signatures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/dwr:configuration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t>"dwrDataService" class</w:t>
      </w:r>
      <w:r w:rsidRPr="00862344">
        <w:rPr>
          <w:color w:val="000000"/>
        </w:rPr>
        <w:t>=</w:t>
      </w:r>
      <w:r w:rsidRPr="00862344">
        <w:t>"tests.service.DwrDataService" p:dataService-ref</w:t>
      </w:r>
      <w:r w:rsidRPr="00862344">
        <w:rPr>
          <w:color w:val="000000"/>
        </w:rPr>
        <w:t>=</w:t>
      </w:r>
      <w:r w:rsidRPr="00862344">
        <w:t>"dataService"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r w:rsidRPr="00862344">
        <w:rPr>
          <w:color w:val="3F7F7F"/>
        </w:rPr>
        <w:t>dwr:remote</w:t>
      </w:r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t>&gt;</w:t>
      </w:r>
    </w:p>
    <w:p w:rsidR="004E4FC4" w:rsidRPr="00862344" w:rsidRDefault="004E4FC4" w:rsidP="00A836E0">
      <w:pPr>
        <w:pStyle w:val="ad"/>
        <w:ind w:leftChars="400" w:left="800" w:firstLine="116"/>
      </w:pPr>
      <w:r w:rsidRPr="00862344">
        <w:t>&lt;</w:t>
      </w:r>
      <w:r w:rsidRPr="00862344">
        <w:rPr>
          <w:color w:val="3F7F7F"/>
        </w:rPr>
        <w:t>dwr:include</w:t>
      </w:r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</w:rPr>
        <w:t>"queryForList"</w:t>
      </w:r>
      <w:r w:rsidRPr="00862344">
        <w:t>/&gt;</w:t>
      </w:r>
    </w:p>
    <w:p w:rsidR="00B9374A" w:rsidRDefault="004E4FC4" w:rsidP="00B9374A">
      <w:pPr>
        <w:pStyle w:val="ad"/>
        <w:ind w:leftChars="300" w:left="600"/>
      </w:pPr>
      <w:r w:rsidRPr="00862344">
        <w:t>&lt;/dwr:remote&gt;</w:t>
      </w:r>
    </w:p>
    <w:p w:rsidR="004E4FC4" w:rsidRPr="00862344" w:rsidRDefault="004E4FC4" w:rsidP="00B9374A">
      <w:pPr>
        <w:pStyle w:val="ad"/>
        <w:ind w:firstLineChars="200" w:firstLine="360"/>
      </w:pPr>
      <w:r w:rsidRPr="00862344">
        <w:t>&lt;/</w:t>
      </w:r>
      <w:r w:rsidRPr="00862344">
        <w:rPr>
          <w:color w:val="3F7F7F"/>
        </w:rPr>
        <w:t>bean</w:t>
      </w:r>
      <w:r w:rsidRPr="00862344">
        <w:t>&gt;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/beans&gt;</w:t>
      </w:r>
    </w:p>
    <w:p w:rsidR="004E4FC4" w:rsidRDefault="004E4FC4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90343A" w:rsidRDefault="0090343A" w:rsidP="004E4FC4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511808" behindDoc="0" locked="0" layoutInCell="1" allowOverlap="1" wp14:anchorId="3B615778" wp14:editId="206559A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3" name="직사각형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116B68" id="직사각형 33" o:spid="_x0000_s1026" style="position:absolute;left:0;text-align:left;margin-left:178.5pt;margin-top:94.45pt;width:276.85pt;height:9pt;z-index:2515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tRv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c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Oz61G8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  <w:tr w:rsidR="008C0B17" w:rsidTr="00500C48">
        <w:tc>
          <w:tcPr>
            <w:tcW w:w="9242" w:type="dxa"/>
            <w:gridSpan w:val="2"/>
          </w:tcPr>
          <w:p w:rsidR="008C0B17" w:rsidRDefault="002C6367" w:rsidP="0074214E">
            <w:pPr>
              <w:pStyle w:val="ae"/>
            </w:pPr>
            <w:bookmarkStart w:id="29" w:name="_Toc348430487"/>
            <w:r>
              <w:rPr>
                <w:rFonts w:hint="eastAsia"/>
              </w:rPr>
              <w:t xml:space="preserve">웹 프로그램 </w:t>
            </w:r>
            <w:r w:rsidR="003B0A99">
              <w:rPr>
                <w:rFonts w:hint="eastAsia"/>
              </w:rPr>
              <w:t>개발하기</w:t>
            </w:r>
            <w:bookmarkEnd w:id="29"/>
          </w:p>
        </w:tc>
      </w:tr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1" type="#_x0000_t75" style="width:214.35pt;height:185.85pt" o:ole="">
                  <v:imagedata r:id="rId9" o:title=""/>
                </v:shape>
                <o:OLEObject Type="Embed" ProgID="Visio.Drawing.11" ShapeID="_x0000_i1041" DrawAspect="Content" ObjectID="_1423061258" r:id="rId46"/>
              </w:object>
            </w:r>
          </w:p>
        </w:tc>
        <w:tc>
          <w:tcPr>
            <w:tcW w:w="4740" w:type="dxa"/>
          </w:tcPr>
          <w:p w:rsidR="008C0B17" w:rsidRPr="000D6D17" w:rsidRDefault="008C0B17" w:rsidP="00500C48">
            <w:pPr>
              <w:widowControl/>
              <w:wordWrap/>
              <w:autoSpaceDE/>
              <w:autoSpaceDN/>
            </w:pPr>
            <w:bookmarkStart w:id="30" w:name="_GoBack"/>
            <w:bookmarkEnd w:id="30"/>
          </w:p>
          <w:p w:rsidR="008C0B17" w:rsidRDefault="003E7F08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 xml:space="preserve">스트럿츠 </w:t>
            </w:r>
            <w:r>
              <w:t xml:space="preserve">2 </w:t>
            </w:r>
            <w:r>
              <w:rPr>
                <w:rFonts w:hint="eastAsia"/>
              </w:rPr>
              <w:t>기반의 웹 응용프로그램 구현에 대하여 기술한다.</w:t>
            </w: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</w:tbl>
    <w:p w:rsidR="0044780F" w:rsidRDefault="0044780F" w:rsidP="004E4FC4"/>
    <w:p w:rsidR="0090343A" w:rsidRDefault="0090343A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sectPr w:rsidR="00F10BD2" w:rsidSect="000E2F29">
      <w:footerReference w:type="default" r:id="rId47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14FF" w:rsidRDefault="004614FF" w:rsidP="00AA49E2">
      <w:pPr>
        <w:spacing w:after="0" w:line="240" w:lineRule="auto"/>
      </w:pPr>
      <w:r>
        <w:separator/>
      </w:r>
    </w:p>
  </w:endnote>
  <w:endnote w:type="continuationSeparator" w:id="0">
    <w:p w:rsidR="004614FF" w:rsidRDefault="004614FF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9B55CD" w:rsidRDefault="009B55CD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C731C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C731C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B55CD" w:rsidRDefault="009B55C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14FF" w:rsidRDefault="004614FF" w:rsidP="00AA49E2">
      <w:pPr>
        <w:spacing w:after="0" w:line="240" w:lineRule="auto"/>
      </w:pPr>
      <w:r>
        <w:separator/>
      </w:r>
    </w:p>
  </w:footnote>
  <w:footnote w:type="continuationSeparator" w:id="0">
    <w:p w:rsidR="004614FF" w:rsidRDefault="004614FF" w:rsidP="00AA49E2">
      <w:pPr>
        <w:spacing w:after="0" w:line="240" w:lineRule="auto"/>
      </w:pPr>
      <w:r>
        <w:continuationSeparator/>
      </w:r>
    </w:p>
  </w:footnote>
  <w:footnote w:id="1">
    <w:p w:rsidR="009B55CD" w:rsidRPr="00EB1044" w:rsidRDefault="009B55CD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2">
    <w:p w:rsidR="009B55CD" w:rsidRPr="00142C60" w:rsidRDefault="009B55CD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C364CBA"/>
    <w:multiLevelType w:val="hybridMultilevel"/>
    <w:tmpl w:val="9438C8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2001B9E"/>
    <w:multiLevelType w:val="multilevel"/>
    <w:tmpl w:val="588449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8"/>
  </w:num>
  <w:num w:numId="2">
    <w:abstractNumId w:val="2"/>
  </w:num>
  <w:num w:numId="3">
    <w:abstractNumId w:val="12"/>
  </w:num>
  <w:num w:numId="4">
    <w:abstractNumId w:val="21"/>
  </w:num>
  <w:num w:numId="5">
    <w:abstractNumId w:val="22"/>
  </w:num>
  <w:num w:numId="6">
    <w:abstractNumId w:val="5"/>
  </w:num>
  <w:num w:numId="7">
    <w:abstractNumId w:val="15"/>
  </w:num>
  <w:num w:numId="8">
    <w:abstractNumId w:val="0"/>
  </w:num>
  <w:num w:numId="9">
    <w:abstractNumId w:val="9"/>
  </w:num>
  <w:num w:numId="10">
    <w:abstractNumId w:val="20"/>
  </w:num>
  <w:num w:numId="11">
    <w:abstractNumId w:val="11"/>
  </w:num>
  <w:num w:numId="12">
    <w:abstractNumId w:val="17"/>
  </w:num>
  <w:num w:numId="13">
    <w:abstractNumId w:val="1"/>
  </w:num>
  <w:num w:numId="14">
    <w:abstractNumId w:val="16"/>
  </w:num>
  <w:num w:numId="15">
    <w:abstractNumId w:val="8"/>
  </w:num>
  <w:num w:numId="16">
    <w:abstractNumId w:val="23"/>
  </w:num>
  <w:num w:numId="17">
    <w:abstractNumId w:val="3"/>
  </w:num>
  <w:num w:numId="18">
    <w:abstractNumId w:val="4"/>
  </w:num>
  <w:num w:numId="19">
    <w:abstractNumId w:val="13"/>
  </w:num>
  <w:num w:numId="20">
    <w:abstractNumId w:val="14"/>
  </w:num>
  <w:num w:numId="21">
    <w:abstractNumId w:val="19"/>
  </w:num>
  <w:num w:numId="22">
    <w:abstractNumId w:val="10"/>
  </w:num>
  <w:num w:numId="23">
    <w:abstractNumId w:val="6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3317D"/>
    <w:rsid w:val="00047549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2C9E"/>
    <w:rsid w:val="000A5F82"/>
    <w:rsid w:val="000B1245"/>
    <w:rsid w:val="000B3EDF"/>
    <w:rsid w:val="000C2F33"/>
    <w:rsid w:val="000C59BA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0F392D"/>
    <w:rsid w:val="000F718D"/>
    <w:rsid w:val="001008C6"/>
    <w:rsid w:val="00107811"/>
    <w:rsid w:val="00110C55"/>
    <w:rsid w:val="00110D24"/>
    <w:rsid w:val="00121D6D"/>
    <w:rsid w:val="00124243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606A6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A3C73"/>
    <w:rsid w:val="002B7617"/>
    <w:rsid w:val="002C1D2F"/>
    <w:rsid w:val="002C3828"/>
    <w:rsid w:val="002C3848"/>
    <w:rsid w:val="002C465A"/>
    <w:rsid w:val="002C4E31"/>
    <w:rsid w:val="002C5603"/>
    <w:rsid w:val="002C6367"/>
    <w:rsid w:val="002C6B75"/>
    <w:rsid w:val="002D1A6E"/>
    <w:rsid w:val="002D4E65"/>
    <w:rsid w:val="002D701C"/>
    <w:rsid w:val="002D7295"/>
    <w:rsid w:val="002E0F94"/>
    <w:rsid w:val="002E2B58"/>
    <w:rsid w:val="002E2F7B"/>
    <w:rsid w:val="002E4B22"/>
    <w:rsid w:val="002E4B4D"/>
    <w:rsid w:val="002E4FCF"/>
    <w:rsid w:val="002F663D"/>
    <w:rsid w:val="0030283B"/>
    <w:rsid w:val="00304368"/>
    <w:rsid w:val="00317975"/>
    <w:rsid w:val="00317CEA"/>
    <w:rsid w:val="003203A1"/>
    <w:rsid w:val="00322803"/>
    <w:rsid w:val="00324170"/>
    <w:rsid w:val="003359FE"/>
    <w:rsid w:val="00340F49"/>
    <w:rsid w:val="00344868"/>
    <w:rsid w:val="00345304"/>
    <w:rsid w:val="0034671D"/>
    <w:rsid w:val="00351E21"/>
    <w:rsid w:val="00362D29"/>
    <w:rsid w:val="0037289F"/>
    <w:rsid w:val="0037437B"/>
    <w:rsid w:val="00381AA6"/>
    <w:rsid w:val="00383DA8"/>
    <w:rsid w:val="003840DD"/>
    <w:rsid w:val="00390915"/>
    <w:rsid w:val="003A3A76"/>
    <w:rsid w:val="003A6B88"/>
    <w:rsid w:val="003B0A99"/>
    <w:rsid w:val="003B69ED"/>
    <w:rsid w:val="003C0BEC"/>
    <w:rsid w:val="003C1AEE"/>
    <w:rsid w:val="003C2A0D"/>
    <w:rsid w:val="003C3F18"/>
    <w:rsid w:val="003C5716"/>
    <w:rsid w:val="003C763E"/>
    <w:rsid w:val="003C78BF"/>
    <w:rsid w:val="003D3AC1"/>
    <w:rsid w:val="003D3F1C"/>
    <w:rsid w:val="003D47FF"/>
    <w:rsid w:val="003D61A8"/>
    <w:rsid w:val="003D67D5"/>
    <w:rsid w:val="003E1A39"/>
    <w:rsid w:val="003E36A8"/>
    <w:rsid w:val="003E7F0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14FF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1C83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CD7"/>
    <w:rsid w:val="004F6262"/>
    <w:rsid w:val="00500C48"/>
    <w:rsid w:val="00501621"/>
    <w:rsid w:val="005016A3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3D51"/>
    <w:rsid w:val="00560AD5"/>
    <w:rsid w:val="00560B00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0E2F"/>
    <w:rsid w:val="005D5E38"/>
    <w:rsid w:val="005E15A3"/>
    <w:rsid w:val="005E2BA9"/>
    <w:rsid w:val="005E48EC"/>
    <w:rsid w:val="005E73CC"/>
    <w:rsid w:val="005F0C3A"/>
    <w:rsid w:val="005F3240"/>
    <w:rsid w:val="005F449D"/>
    <w:rsid w:val="005F4CDF"/>
    <w:rsid w:val="005F5EB2"/>
    <w:rsid w:val="006004C3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1246"/>
    <w:rsid w:val="0065576C"/>
    <w:rsid w:val="00666A80"/>
    <w:rsid w:val="00680557"/>
    <w:rsid w:val="006822A2"/>
    <w:rsid w:val="00684E9A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918"/>
    <w:rsid w:val="00700BFC"/>
    <w:rsid w:val="007054CD"/>
    <w:rsid w:val="00712046"/>
    <w:rsid w:val="0073679B"/>
    <w:rsid w:val="0073798C"/>
    <w:rsid w:val="007400F6"/>
    <w:rsid w:val="0074214E"/>
    <w:rsid w:val="00743479"/>
    <w:rsid w:val="00744020"/>
    <w:rsid w:val="007452E8"/>
    <w:rsid w:val="00753D46"/>
    <w:rsid w:val="00757014"/>
    <w:rsid w:val="00762DD7"/>
    <w:rsid w:val="00763C81"/>
    <w:rsid w:val="00773E67"/>
    <w:rsid w:val="0077465F"/>
    <w:rsid w:val="007748E2"/>
    <w:rsid w:val="007749E3"/>
    <w:rsid w:val="007813D9"/>
    <w:rsid w:val="00784CD4"/>
    <w:rsid w:val="00785390"/>
    <w:rsid w:val="00787BB1"/>
    <w:rsid w:val="00791BEE"/>
    <w:rsid w:val="00793F02"/>
    <w:rsid w:val="007A18FB"/>
    <w:rsid w:val="007A59E3"/>
    <w:rsid w:val="007A7B53"/>
    <w:rsid w:val="007A7B6E"/>
    <w:rsid w:val="007A7E6F"/>
    <w:rsid w:val="007A7FB0"/>
    <w:rsid w:val="007B088C"/>
    <w:rsid w:val="007B2F66"/>
    <w:rsid w:val="007B6D27"/>
    <w:rsid w:val="007C731C"/>
    <w:rsid w:val="007E691A"/>
    <w:rsid w:val="007E6C8B"/>
    <w:rsid w:val="007F0F30"/>
    <w:rsid w:val="007F1377"/>
    <w:rsid w:val="007F2E1A"/>
    <w:rsid w:val="00800388"/>
    <w:rsid w:val="008078CB"/>
    <w:rsid w:val="00811755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33E6"/>
    <w:rsid w:val="00895ACB"/>
    <w:rsid w:val="008A2144"/>
    <w:rsid w:val="008A378D"/>
    <w:rsid w:val="008A4047"/>
    <w:rsid w:val="008B0A18"/>
    <w:rsid w:val="008B320E"/>
    <w:rsid w:val="008B458C"/>
    <w:rsid w:val="008C0B17"/>
    <w:rsid w:val="008D1C50"/>
    <w:rsid w:val="008D2704"/>
    <w:rsid w:val="008D42C5"/>
    <w:rsid w:val="008D4BD4"/>
    <w:rsid w:val="008E41ED"/>
    <w:rsid w:val="008F12B1"/>
    <w:rsid w:val="008F386C"/>
    <w:rsid w:val="008F5803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6920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B51C6"/>
    <w:rsid w:val="009B55CD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36E0"/>
    <w:rsid w:val="00A86247"/>
    <w:rsid w:val="00A912A8"/>
    <w:rsid w:val="00A93619"/>
    <w:rsid w:val="00A94D7D"/>
    <w:rsid w:val="00A94E47"/>
    <w:rsid w:val="00AA0BC0"/>
    <w:rsid w:val="00AA26B8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06DB"/>
    <w:rsid w:val="00AF57B3"/>
    <w:rsid w:val="00B076DB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308F"/>
    <w:rsid w:val="00B54D6B"/>
    <w:rsid w:val="00B64275"/>
    <w:rsid w:val="00B64DC3"/>
    <w:rsid w:val="00B65176"/>
    <w:rsid w:val="00B65760"/>
    <w:rsid w:val="00B718ED"/>
    <w:rsid w:val="00B72446"/>
    <w:rsid w:val="00B75DA8"/>
    <w:rsid w:val="00B76A69"/>
    <w:rsid w:val="00B77B62"/>
    <w:rsid w:val="00B830B3"/>
    <w:rsid w:val="00B835A5"/>
    <w:rsid w:val="00B90F09"/>
    <w:rsid w:val="00B9374A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C6BD7"/>
    <w:rsid w:val="00BD3844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57153"/>
    <w:rsid w:val="00C62704"/>
    <w:rsid w:val="00C628AC"/>
    <w:rsid w:val="00C6481B"/>
    <w:rsid w:val="00C670E7"/>
    <w:rsid w:val="00C7695F"/>
    <w:rsid w:val="00C8318C"/>
    <w:rsid w:val="00C91900"/>
    <w:rsid w:val="00C91DF6"/>
    <w:rsid w:val="00C95C73"/>
    <w:rsid w:val="00C97E1E"/>
    <w:rsid w:val="00CA0C79"/>
    <w:rsid w:val="00CA336F"/>
    <w:rsid w:val="00CA4D68"/>
    <w:rsid w:val="00CA5B49"/>
    <w:rsid w:val="00CB189B"/>
    <w:rsid w:val="00CB1B10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06BB1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8CF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65C47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6794"/>
    <w:rsid w:val="00DA7D36"/>
    <w:rsid w:val="00DB212D"/>
    <w:rsid w:val="00DB4FFF"/>
    <w:rsid w:val="00DB66CD"/>
    <w:rsid w:val="00DC31C4"/>
    <w:rsid w:val="00DD1F5E"/>
    <w:rsid w:val="00DD47A6"/>
    <w:rsid w:val="00DD5601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07B23"/>
    <w:rsid w:val="00E110DD"/>
    <w:rsid w:val="00E14E26"/>
    <w:rsid w:val="00E210BF"/>
    <w:rsid w:val="00E2176E"/>
    <w:rsid w:val="00E23180"/>
    <w:rsid w:val="00E2568F"/>
    <w:rsid w:val="00E311F0"/>
    <w:rsid w:val="00E3222D"/>
    <w:rsid w:val="00E34CA1"/>
    <w:rsid w:val="00E35256"/>
    <w:rsid w:val="00E35766"/>
    <w:rsid w:val="00E36BF1"/>
    <w:rsid w:val="00E3744F"/>
    <w:rsid w:val="00E4161B"/>
    <w:rsid w:val="00E42434"/>
    <w:rsid w:val="00E4248A"/>
    <w:rsid w:val="00E425B0"/>
    <w:rsid w:val="00E43188"/>
    <w:rsid w:val="00E442E7"/>
    <w:rsid w:val="00E46241"/>
    <w:rsid w:val="00E46D2E"/>
    <w:rsid w:val="00E504A0"/>
    <w:rsid w:val="00E50E76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10BD2"/>
    <w:rsid w:val="00F26DB9"/>
    <w:rsid w:val="00F31203"/>
    <w:rsid w:val="00F44BD7"/>
    <w:rsid w:val="00F46996"/>
    <w:rsid w:val="00F470B8"/>
    <w:rsid w:val="00F5187C"/>
    <w:rsid w:val="00F51DCC"/>
    <w:rsid w:val="00F529EF"/>
    <w:rsid w:val="00F540D6"/>
    <w:rsid w:val="00F57309"/>
    <w:rsid w:val="00F66633"/>
    <w:rsid w:val="00F73AB7"/>
    <w:rsid w:val="00F80172"/>
    <w:rsid w:val="00F829C6"/>
    <w:rsid w:val="00F84520"/>
    <w:rsid w:val="00F91780"/>
    <w:rsid w:val="00F97A0C"/>
    <w:rsid w:val="00FA09D9"/>
    <w:rsid w:val="00FA12EE"/>
    <w:rsid w:val="00FA191E"/>
    <w:rsid w:val="00FA2940"/>
    <w:rsid w:val="00FA3E50"/>
    <w:rsid w:val="00FA41D3"/>
    <w:rsid w:val="00FA74DB"/>
    <w:rsid w:val="00FB178D"/>
    <w:rsid w:val="00FB1896"/>
    <w:rsid w:val="00FB59A4"/>
    <w:rsid w:val="00FB5BD1"/>
    <w:rsid w:val="00FC1197"/>
    <w:rsid w:val="00FC726A"/>
    <w:rsid w:val="00FD5254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4214E"/>
    <w:pPr>
      <w:keepNext/>
      <w:widowControl/>
      <w:numPr>
        <w:numId w:val="3"/>
      </w:numPr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1755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74214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0"/>
    <w:link w:val="2"/>
    <w:uiPriority w:val="9"/>
    <w:rsid w:val="00811755"/>
    <w:rPr>
      <w:rFonts w:asciiTheme="majorHAnsi" w:eastAsiaTheme="majorEastAsia" w:hAnsiTheme="majorHAnsi" w:cstheme="majorBidi"/>
      <w:sz w:val="36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"/>
    <w:link w:val="Char4"/>
    <w:qFormat/>
    <w:rsid w:val="000A2C9E"/>
    <w:pPr>
      <w:wordWrap/>
      <w:adjustRightInd w:val="0"/>
      <w:spacing w:after="0" w:line="240" w:lineRule="auto"/>
      <w:jc w:val="left"/>
    </w:pPr>
    <w:rPr>
      <w:rFonts w:ascii="맑은 고딕" w:eastAsia="맑은 고딕" w:cs="맑은 고딕"/>
      <w:color w:val="008080"/>
      <w:kern w:val="0"/>
      <w:sz w:val="18"/>
      <w:szCs w:val="18"/>
    </w:rPr>
  </w:style>
  <w:style w:type="character" w:customStyle="1" w:styleId="Char4">
    <w:name w:val="코드 Char"/>
    <w:basedOn w:val="a0"/>
    <w:link w:val="ad"/>
    <w:rsid w:val="000A2C9E"/>
    <w:rPr>
      <w:rFonts w:ascii="맑은 고딕" w:eastAsia="맑은 고딕" w:cs="맑은 고딕"/>
      <w:color w:val="008080"/>
      <w:kern w:val="0"/>
      <w:sz w:val="18"/>
      <w:szCs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1"/>
    <w:next w:val="1"/>
    <w:link w:val="Char5"/>
    <w:qFormat/>
    <w:rsid w:val="006476BE"/>
    <w:rPr>
      <w:b w:val="0"/>
      <w:bCs w:val="0"/>
    </w:rPr>
  </w:style>
  <w:style w:type="character" w:customStyle="1" w:styleId="Char5">
    <w:name w:val="제목 Char"/>
    <w:basedOn w:val="a0"/>
    <w:link w:val="ae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E42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26" Type="http://schemas.openxmlformats.org/officeDocument/2006/relationships/oleObject" Target="embeddings/Microsoft_Visio_2003-2010____9.vsd"/><Relationship Id="rId39" Type="http://schemas.openxmlformats.org/officeDocument/2006/relationships/hyperlink" Target="http://wiki.sitemesh.org/display/sitemesh/Home" TargetMode="External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___12.vsd"/><Relationship Id="rId42" Type="http://schemas.openxmlformats.org/officeDocument/2006/relationships/image" Target="media/image16.emf"/><Relationship Id="rId47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_4.vsd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_8.vsd"/><Relationship Id="rId32" Type="http://schemas.openxmlformats.org/officeDocument/2006/relationships/oleObject" Target="embeddings/Microsoft_Visio_2003-2010____11.vsd"/><Relationship Id="rId37" Type="http://schemas.openxmlformats.org/officeDocument/2006/relationships/hyperlink" Target="http://struts.apache.org/2.x/index.html" TargetMode="External"/><Relationship Id="rId40" Type="http://schemas.openxmlformats.org/officeDocument/2006/relationships/image" Target="media/image15.png"/><Relationship Id="rId45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_1.vsdx"/><Relationship Id="rId36" Type="http://schemas.openxmlformats.org/officeDocument/2006/relationships/oleObject" Target="embeddings/Microsoft_Visio_2003-2010____13.vsd"/><Relationship Id="rId49" Type="http://schemas.openxmlformats.org/officeDocument/2006/relationships/theme" Target="theme/theme1.xml"/><Relationship Id="rId10" Type="http://schemas.openxmlformats.org/officeDocument/2006/relationships/oleObject" Target="embeddings/Microsoft_Visio_2003-2010____1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hyperlink" Target="http://wiki.sitemesh.org/download/attachments/294938/sitemesh-example.war?version=1&amp;modificationDate=1309409022953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_3.vsd"/><Relationship Id="rId22" Type="http://schemas.openxmlformats.org/officeDocument/2006/relationships/oleObject" Target="embeddings/Microsoft_Visio_2003-2010____7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_10.vsd"/><Relationship Id="rId35" Type="http://schemas.openxmlformats.org/officeDocument/2006/relationships/image" Target="media/image14.emf"/><Relationship Id="rId43" Type="http://schemas.openxmlformats.org/officeDocument/2006/relationships/oleObject" Target="embeddings/Microsoft_Visio_2003-2010____15.vsd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Microsoft_Visio_2003-2010____14.vsd"/><Relationship Id="rId46" Type="http://schemas.openxmlformats.org/officeDocument/2006/relationships/oleObject" Target="embeddings/Microsoft_Visio_2003-2010____16.vsd"/><Relationship Id="rId20" Type="http://schemas.openxmlformats.org/officeDocument/2006/relationships/oleObject" Target="embeddings/Microsoft_Visio_2003-2010____6.vsd"/><Relationship Id="rId41" Type="http://schemas.openxmlformats.org/officeDocument/2006/relationships/hyperlink" Target="http://wiki.sitemesh.org/display/sitemesh/Download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E6406D-35ED-4E70-B219-13D29A2243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5</TotalTime>
  <Pages>32</Pages>
  <Words>3487</Words>
  <Characters>19882</Characters>
  <Application>Microsoft Office Word</Application>
  <DocSecurity>0</DocSecurity>
  <Lines>165</Lines>
  <Paragraphs>4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WEB 2.0</vt:lpstr>
    </vt:vector>
  </TitlesOfParts>
  <Company/>
  <LinksUpToDate>false</LinksUpToDate>
  <CharactersWithSpaces>23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WEB 2.0</dc:title>
  <dc:subject>Rapid application Development for the java platform</dc:subject>
  <dc:creator>손동혁</dc:creator>
  <cp:keywords/>
  <dc:description/>
  <cp:lastModifiedBy>donghyuck son</cp:lastModifiedBy>
  <cp:revision>716</cp:revision>
  <cp:lastPrinted>2012-09-20T07:13:00Z</cp:lastPrinted>
  <dcterms:created xsi:type="dcterms:W3CDTF">2012-09-20T02:27:00Z</dcterms:created>
  <dcterms:modified xsi:type="dcterms:W3CDTF">2013-02-22T09:00:00Z</dcterms:modified>
</cp:coreProperties>
</file>